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5BCC13" w14:textId="159C296C" w:rsidR="00CA1E80" w:rsidRPr="00524EE1" w:rsidRDefault="00CA1E80" w:rsidP="00B6211C">
      <w:pPr>
        <w:spacing w:after="0" w:line="240" w:lineRule="auto"/>
        <w:jc w:val="center"/>
        <w:rPr>
          <w:rFonts w:ascii="TH Sarabun New" w:hAnsi="TH Sarabun New" w:cs="TH Sarabun New"/>
          <w:b/>
          <w:bCs/>
          <w:sz w:val="36"/>
          <w:szCs w:val="36"/>
          <w:cs/>
        </w:rPr>
      </w:pPr>
      <w:r w:rsidRPr="00524EE1">
        <w:rPr>
          <w:rFonts w:ascii="TH Sarabun New" w:hAnsi="TH Sarabun New" w:cs="TH Sarabun New"/>
          <w:b/>
          <w:bCs/>
          <w:sz w:val="36"/>
          <w:szCs w:val="36"/>
          <w:cs/>
        </w:rPr>
        <w:t>บทที่ 2</w:t>
      </w:r>
    </w:p>
    <w:p w14:paraId="3FB0BBB6" w14:textId="77777777" w:rsidR="001F3E1F" w:rsidRPr="00524EE1" w:rsidRDefault="00CA1E80" w:rsidP="004E584F">
      <w:pPr>
        <w:spacing w:after="0" w:line="240" w:lineRule="auto"/>
        <w:jc w:val="center"/>
        <w:rPr>
          <w:rFonts w:ascii="TH Sarabun New" w:hAnsi="TH Sarabun New" w:cs="TH Sarabun New"/>
          <w:sz w:val="36"/>
          <w:szCs w:val="36"/>
        </w:rPr>
      </w:pPr>
      <w:r w:rsidRPr="00524EE1">
        <w:rPr>
          <w:rFonts w:ascii="TH Sarabun New" w:hAnsi="TH Sarabun New" w:cs="TH Sarabun New"/>
          <w:b/>
          <w:bCs/>
          <w:sz w:val="36"/>
          <w:szCs w:val="36"/>
          <w:cs/>
        </w:rPr>
        <w:t>ทฤษฎีที่เกี่ยวข้อง</w:t>
      </w:r>
    </w:p>
    <w:p w14:paraId="7A1E018A" w14:textId="0B81A6A0" w:rsidR="00CA1E80" w:rsidRDefault="00CA1E80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07E211B5" w14:textId="77777777" w:rsidR="00F14688" w:rsidRPr="00524EE1" w:rsidRDefault="00F14688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1CBF298B" w14:textId="7D330860" w:rsidR="0070279B" w:rsidRPr="00524EE1" w:rsidRDefault="00965B30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ab/>
        <w:t>รถจักรยานยนต์เป็นยานพาหนะที่ช่วยอำนวยความสะดวกในการใช้ชีวิตประจำวันด้วยความที่ม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ี</w:t>
      </w:r>
      <w:r w:rsidRPr="00524EE1">
        <w:rPr>
          <w:rFonts w:ascii="TH Sarabun New" w:hAnsi="TH Sarabun New" w:cs="TH Sarabun New"/>
          <w:sz w:val="32"/>
          <w:szCs w:val="32"/>
          <w:cs/>
        </w:rPr>
        <w:t>ขนาดเล็กกว่ารถยนต์ทำให้ใช้น้ำมันน้อยกว่ามาก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จึงเป็นตัวเลือกที่ดีการเดินทางไปใน</w:t>
      </w:r>
      <w:r w:rsidR="005E5183" w:rsidRPr="00524EE1">
        <w:rPr>
          <w:rFonts w:ascii="TH Sarabun New" w:hAnsi="TH Sarabun New" w:cs="TH Sarabun New"/>
          <w:sz w:val="32"/>
          <w:szCs w:val="32"/>
          <w:cs/>
        </w:rPr>
        <w:t>สถานที่</w:t>
      </w:r>
      <w:r w:rsidR="006F2587">
        <w:rPr>
          <w:rFonts w:ascii="TH Sarabun New" w:hAnsi="TH Sarabun New" w:cs="TH Sarabun New" w:hint="cs"/>
          <w:sz w:val="32"/>
          <w:szCs w:val="32"/>
          <w:cs/>
        </w:rPr>
        <w:t xml:space="preserve">       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ระยะทางไม่ไกลมากและสามารถหาที่จอดรถได้ง่ายกว่ารถยนต์ แต่มีปัญหาที่พบได้บ่อยใน</w:t>
      </w:r>
      <w:r w:rsidR="005A0443" w:rsidRPr="00524EE1">
        <w:rPr>
          <w:rFonts w:ascii="TH Sarabun New" w:hAnsi="TH Sarabun New" w:cs="TH Sarabun New"/>
          <w:sz w:val="32"/>
          <w:szCs w:val="32"/>
          <w:cs/>
        </w:rPr>
        <w:t>การใช้รถจักรยานคือ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 xml:space="preserve">การลืมกุญแจรถ </w:t>
      </w:r>
      <w:r w:rsidR="006F2587">
        <w:rPr>
          <w:rFonts w:ascii="TH Sarabun New" w:hAnsi="TH Sarabun New" w:cs="TH Sarabun New" w:hint="cs"/>
          <w:sz w:val="32"/>
          <w:szCs w:val="32"/>
          <w:cs/>
        </w:rPr>
        <w:t>จด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จ</w:t>
      </w:r>
      <w:r w:rsidR="002B4063" w:rsidRPr="00524EE1">
        <w:rPr>
          <w:rFonts w:ascii="TH Sarabun New" w:hAnsi="TH Sarabun New" w:cs="TH Sarabun New"/>
          <w:sz w:val="32"/>
          <w:szCs w:val="32"/>
          <w:cs/>
        </w:rPr>
        <w:t>ำ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ตำแหน่ง</w:t>
      </w:r>
      <w:r w:rsidR="005E5183" w:rsidRPr="00524EE1">
        <w:rPr>
          <w:rFonts w:ascii="TH Sarabun New" w:hAnsi="TH Sarabun New" w:cs="TH Sarabun New"/>
          <w:sz w:val="32"/>
          <w:szCs w:val="32"/>
          <w:cs/>
        </w:rPr>
        <w:t>จอดรถ</w:t>
      </w:r>
      <w:r w:rsidR="006F2587" w:rsidRPr="00524EE1">
        <w:rPr>
          <w:rFonts w:ascii="TH Sarabun New" w:hAnsi="TH Sarabun New" w:cs="TH Sarabun New"/>
          <w:sz w:val="32"/>
          <w:szCs w:val="32"/>
          <w:cs/>
        </w:rPr>
        <w:t>รถจักรยานยนต์</w:t>
      </w:r>
      <w:r w:rsidR="00763F7B" w:rsidRPr="00524EE1">
        <w:rPr>
          <w:rFonts w:ascii="TH Sarabun New" w:hAnsi="TH Sarabun New" w:cs="TH Sarabun New"/>
          <w:sz w:val="32"/>
          <w:szCs w:val="32"/>
          <w:cs/>
        </w:rPr>
        <w:t xml:space="preserve"> ปัญหาเหล่านี้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จึง</w:t>
      </w:r>
      <w:r w:rsidR="00763F7B" w:rsidRPr="00524EE1">
        <w:rPr>
          <w:rFonts w:ascii="TH Sarabun New" w:hAnsi="TH Sarabun New" w:cs="TH Sarabun New"/>
          <w:sz w:val="32"/>
          <w:szCs w:val="32"/>
          <w:cs/>
        </w:rPr>
        <w:t>ทำให้</w:t>
      </w:r>
      <w:r w:rsidR="002B4063" w:rsidRPr="00524EE1">
        <w:rPr>
          <w:rFonts w:ascii="TH Sarabun New" w:hAnsi="TH Sarabun New" w:cs="TH Sarabun New"/>
          <w:sz w:val="32"/>
          <w:szCs w:val="32"/>
          <w:cs/>
        </w:rPr>
        <w:t>เกิดแนวคิดสร้างนวัตกรรมอำนวยความสะดวกด</w:t>
      </w:r>
      <w:r w:rsidR="005A0443" w:rsidRPr="00524EE1">
        <w:rPr>
          <w:rFonts w:ascii="TH Sarabun New" w:hAnsi="TH Sarabun New" w:cs="TH Sarabun New"/>
          <w:sz w:val="32"/>
          <w:szCs w:val="32"/>
          <w:cs/>
        </w:rPr>
        <w:t>้</w:t>
      </w:r>
      <w:r w:rsidR="002B4063" w:rsidRPr="00524EE1">
        <w:rPr>
          <w:rFonts w:ascii="TH Sarabun New" w:hAnsi="TH Sarabun New" w:cs="TH Sarabun New"/>
          <w:sz w:val="32"/>
          <w:szCs w:val="32"/>
          <w:cs/>
        </w:rPr>
        <w:t>วยการ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ประยุกต์</w:t>
      </w:r>
      <w:r w:rsidR="002B4063" w:rsidRPr="00524EE1">
        <w:rPr>
          <w:rFonts w:ascii="TH Sarabun New" w:hAnsi="TH Sarabun New" w:cs="TH Sarabun New"/>
          <w:sz w:val="32"/>
          <w:szCs w:val="32"/>
          <w:cs/>
        </w:rPr>
        <w:t>ใช้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เทคโนโลยีที่มีอยู่ในชีวิตประจำวัน</w:t>
      </w:r>
      <w:r w:rsidR="006F258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อย่างสมาร์ทโฟนและไมโครคอนโทรลเลอร</w:t>
      </w:r>
      <w:r w:rsidR="00C24CF1" w:rsidRPr="00524EE1">
        <w:rPr>
          <w:rFonts w:ascii="TH Sarabun New" w:hAnsi="TH Sarabun New" w:cs="TH Sarabun New"/>
          <w:sz w:val="32"/>
          <w:szCs w:val="32"/>
          <w:cs/>
        </w:rPr>
        <w:t>์อีเอส</w:t>
      </w:r>
      <w:proofErr w:type="spellStart"/>
      <w:r w:rsidR="00C24CF1" w:rsidRPr="00524EE1">
        <w:rPr>
          <w:rFonts w:ascii="TH Sarabun New" w:hAnsi="TH Sarabun New" w:cs="TH Sarabun New"/>
          <w:sz w:val="32"/>
          <w:szCs w:val="32"/>
          <w:cs/>
        </w:rPr>
        <w:t>พิ</w:t>
      </w:r>
      <w:proofErr w:type="spellEnd"/>
      <w:r w:rsidR="00C24CF1" w:rsidRPr="00524EE1">
        <w:rPr>
          <w:rFonts w:ascii="TH Sarabun New" w:hAnsi="TH Sarabun New" w:cs="TH Sarabun New"/>
          <w:sz w:val="32"/>
          <w:szCs w:val="32"/>
          <w:cs/>
        </w:rPr>
        <w:t>โน</w:t>
      </w:r>
      <w:r w:rsidR="00220B6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C24CF1" w:rsidRPr="00524EE1">
        <w:rPr>
          <w:rFonts w:ascii="TH Sarabun New" w:hAnsi="TH Sarabun New" w:cs="TH Sarabun New"/>
          <w:sz w:val="32"/>
          <w:szCs w:val="32"/>
          <w:cs/>
        </w:rPr>
        <w:t>32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5A0443" w:rsidRPr="00524EE1">
        <w:rPr>
          <w:rFonts w:ascii="TH Sarabun New" w:hAnsi="TH Sarabun New" w:cs="TH Sarabun New"/>
          <w:sz w:val="32"/>
          <w:szCs w:val="32"/>
        </w:rPr>
        <w:t>(</w:t>
      </w:r>
      <w:r w:rsidR="00294847" w:rsidRPr="00524EE1">
        <w:rPr>
          <w:rFonts w:ascii="TH Sarabun New" w:hAnsi="TH Sarabun New" w:cs="TH Sarabun New"/>
          <w:sz w:val="32"/>
          <w:szCs w:val="32"/>
        </w:rPr>
        <w:t>E</w:t>
      </w:r>
      <w:r w:rsidR="005E5183" w:rsidRPr="00524EE1">
        <w:rPr>
          <w:rFonts w:ascii="TH Sarabun New" w:hAnsi="TH Sarabun New" w:cs="TH Sarabun New"/>
          <w:sz w:val="32"/>
          <w:szCs w:val="32"/>
        </w:rPr>
        <w:t>SP</w:t>
      </w:r>
      <w:r w:rsidR="00294847" w:rsidRPr="00524EE1">
        <w:rPr>
          <w:rFonts w:ascii="TH Sarabun New" w:hAnsi="TH Sarabun New" w:cs="TH Sarabun New"/>
          <w:sz w:val="32"/>
          <w:szCs w:val="32"/>
        </w:rPr>
        <w:t>ino32</w:t>
      </w:r>
      <w:r w:rsidR="005A0443" w:rsidRPr="00524EE1">
        <w:rPr>
          <w:rFonts w:ascii="TH Sarabun New" w:hAnsi="TH Sarabun New" w:cs="TH Sarabun New"/>
          <w:sz w:val="32"/>
          <w:szCs w:val="32"/>
        </w:rPr>
        <w:t>)</w:t>
      </w:r>
      <w:r w:rsidR="0029484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ที่มีฟังก์ชัน</w:t>
      </w:r>
      <w:r w:rsidR="002B4063" w:rsidRPr="00524EE1">
        <w:rPr>
          <w:rFonts w:ascii="TH Sarabun New" w:hAnsi="TH Sarabun New" w:cs="TH Sarabun New"/>
          <w:sz w:val="32"/>
          <w:szCs w:val="32"/>
          <w:cs/>
        </w:rPr>
        <w:t>การทำงาน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ของ</w:t>
      </w:r>
      <w:r w:rsidR="006F2587">
        <w:rPr>
          <w:rFonts w:ascii="TH Sarabun New" w:hAnsi="TH Sarabun New" w:cs="TH Sarabun New" w:hint="cs"/>
          <w:sz w:val="32"/>
          <w:szCs w:val="32"/>
          <w:cs/>
        </w:rPr>
        <w:t xml:space="preserve">    </w:t>
      </w:r>
      <w:proofErr w:type="spellStart"/>
      <w:r w:rsidR="00294847" w:rsidRPr="00524EE1">
        <w:rPr>
          <w:rFonts w:ascii="TH Sarabun New" w:hAnsi="TH Sarabun New" w:cs="TH Sarabun New"/>
          <w:sz w:val="32"/>
          <w:szCs w:val="32"/>
          <w:cs/>
        </w:rPr>
        <w:t>บลู</w:t>
      </w:r>
      <w:r w:rsidR="00614415" w:rsidRPr="00524EE1">
        <w:rPr>
          <w:rFonts w:ascii="TH Sarabun New" w:hAnsi="TH Sarabun New" w:cs="TH Sarabun New"/>
          <w:sz w:val="32"/>
          <w:szCs w:val="32"/>
          <w:cs/>
        </w:rPr>
        <w:t>ทูธ</w:t>
      </w:r>
      <w:proofErr w:type="spellEnd"/>
      <w:r w:rsidR="00294847" w:rsidRPr="00524EE1">
        <w:rPr>
          <w:rFonts w:ascii="TH Sarabun New" w:hAnsi="TH Sarabun New" w:cs="TH Sarabun New"/>
          <w:sz w:val="32"/>
          <w:szCs w:val="32"/>
          <w:cs/>
        </w:rPr>
        <w:t>มาทำงานร่วมกันเพื่อช่วยแก้ปัญหาเหล่านี้</w:t>
      </w:r>
    </w:p>
    <w:p w14:paraId="4E3AF4BC" w14:textId="2E2D6D2E" w:rsidR="00B33D8C" w:rsidRPr="00524EE1" w:rsidRDefault="00B33D8C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</w:rPr>
        <w:tab/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ในการทำโครงงานปริญญานิพนธ์เรื่อง </w:t>
      </w:r>
      <w:r w:rsidRPr="00524EE1">
        <w:rPr>
          <w:rFonts w:ascii="TH Sarabun New" w:hAnsi="TH Sarabun New" w:cs="TH Sarabun New"/>
          <w:sz w:val="32"/>
          <w:szCs w:val="32"/>
        </w:rPr>
        <w:t>“</w:t>
      </w:r>
      <w:r w:rsidRPr="00524EE1">
        <w:rPr>
          <w:rFonts w:ascii="TH Sarabun New" w:hAnsi="TH Sarabun New" w:cs="TH Sarabun New"/>
          <w:sz w:val="32"/>
          <w:szCs w:val="32"/>
          <w:cs/>
        </w:rPr>
        <w:t>ระบบกุญแจชาญฉลาดสำหรับรถจักรยานยนต์</w:t>
      </w:r>
      <w:r w:rsidR="00A73C3A">
        <w:rPr>
          <w:rFonts w:ascii="TH Sarabun New" w:hAnsi="TH Sarabun New" w:cs="TH Sarabun New" w:hint="cs"/>
          <w:sz w:val="32"/>
          <w:szCs w:val="32"/>
          <w:cs/>
        </w:rPr>
        <w:t>โดยใช้เทคโนโลยี</w:t>
      </w:r>
      <w:proofErr w:type="spellStart"/>
      <w:r w:rsidR="00A73C3A">
        <w:rPr>
          <w:rFonts w:ascii="TH Sarabun New" w:hAnsi="TH Sarabun New" w:cs="TH Sarabun New" w:hint="cs"/>
          <w:sz w:val="32"/>
          <w:szCs w:val="32"/>
          <w:cs/>
        </w:rPr>
        <w:t>บลูทูธ</w:t>
      </w:r>
      <w:proofErr w:type="spellEnd"/>
      <w:r w:rsidRPr="00524EE1">
        <w:rPr>
          <w:rFonts w:ascii="TH Sarabun New" w:hAnsi="TH Sarabun New" w:cs="TH Sarabun New"/>
          <w:sz w:val="32"/>
          <w:szCs w:val="32"/>
        </w:rPr>
        <w:t>”</w:t>
      </w:r>
      <w:r w:rsidR="003B26FD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ต้องใช้ความรู้ ศึกษา</w:t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>ทฤษฎี รวมถึงส่วนประกอบหลักที่มีหัวข้อเกี่ยวกับการทำโครงงานซึ่งแบ่งองค์ประกอบได้ดังนี้</w:t>
      </w:r>
    </w:p>
    <w:p w14:paraId="6734D9EF" w14:textId="25ED63C5" w:rsidR="00B33D8C" w:rsidRPr="00524EE1" w:rsidRDefault="00B33D8C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ab/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>2.1</w:t>
      </w:r>
      <w:r w:rsidRPr="00524EE1">
        <w:rPr>
          <w:rFonts w:ascii="TH Sarabun New" w:hAnsi="TH Sarabun New" w:cs="TH Sarabun New"/>
          <w:sz w:val="32"/>
          <w:szCs w:val="32"/>
        </w:rPr>
        <w:t xml:space="preserve">  </w:t>
      </w:r>
      <w:r w:rsidRPr="00524EE1">
        <w:rPr>
          <w:rFonts w:ascii="TH Sarabun New" w:hAnsi="TH Sarabun New" w:cs="TH Sarabun New"/>
          <w:sz w:val="32"/>
          <w:szCs w:val="32"/>
          <w:cs/>
        </w:rPr>
        <w:t>บอร์ดไมโครคอนโทรลเลอร์อีเอส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พิ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โน</w:t>
      </w:r>
      <w:r w:rsidR="00220B6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32</w:t>
      </w:r>
    </w:p>
    <w:p w14:paraId="5D6D1B52" w14:textId="7A62526C" w:rsidR="00B33D8C" w:rsidRPr="00524EE1" w:rsidRDefault="00B33D8C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ab/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>2.2</w:t>
      </w:r>
      <w:r w:rsidRPr="00524EE1">
        <w:rPr>
          <w:rFonts w:ascii="TH Sarabun New" w:hAnsi="TH Sarabun New" w:cs="TH Sarabun New"/>
          <w:sz w:val="32"/>
          <w:szCs w:val="32"/>
        </w:rPr>
        <w:t xml:space="preserve">  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บลูทูธ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พลังงานต่ำ</w:t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4E584F" w:rsidRPr="00524EE1">
        <w:rPr>
          <w:rFonts w:ascii="TH Sarabun New" w:hAnsi="TH Sarabun New" w:cs="TH Sarabun New"/>
          <w:sz w:val="32"/>
          <w:szCs w:val="32"/>
        </w:rPr>
        <w:t>(</w:t>
      </w:r>
      <w:r w:rsidR="006F2587" w:rsidRPr="00524EE1">
        <w:rPr>
          <w:rFonts w:ascii="TH Sarabun New" w:hAnsi="TH Sarabun New" w:cs="TH Sarabun New"/>
          <w:sz w:val="32"/>
          <w:szCs w:val="32"/>
        </w:rPr>
        <w:t xml:space="preserve">BLE : </w:t>
      </w:r>
      <w:r w:rsidR="004E584F" w:rsidRPr="00524EE1">
        <w:rPr>
          <w:rFonts w:ascii="TH Sarabun New" w:hAnsi="TH Sarabun New" w:cs="TH Sarabun New"/>
          <w:sz w:val="32"/>
          <w:szCs w:val="32"/>
        </w:rPr>
        <w:t>Bluetooth Low Energy)</w:t>
      </w:r>
    </w:p>
    <w:p w14:paraId="1D060340" w14:textId="45E81E76" w:rsidR="00B33D8C" w:rsidRPr="00524EE1" w:rsidRDefault="00B33D8C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ab/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>2.3</w:t>
      </w:r>
      <w:r w:rsidRPr="00524EE1">
        <w:rPr>
          <w:rFonts w:ascii="TH Sarabun New" w:hAnsi="TH Sarabun New" w:cs="TH Sarabun New"/>
          <w:sz w:val="32"/>
          <w:szCs w:val="32"/>
        </w:rPr>
        <w:t xml:space="preserve">  </w:t>
      </w:r>
      <w:r w:rsidRPr="00524EE1">
        <w:rPr>
          <w:rFonts w:ascii="TH Sarabun New" w:hAnsi="TH Sarabun New" w:cs="TH Sarabun New"/>
          <w:sz w:val="32"/>
          <w:szCs w:val="32"/>
          <w:cs/>
        </w:rPr>
        <w:t>ระบบปฏิบัติการแอนดร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="004E584F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4E584F" w:rsidRPr="00524EE1">
        <w:rPr>
          <w:rFonts w:ascii="TH Sarabun New" w:hAnsi="TH Sarabun New" w:cs="TH Sarabun New"/>
          <w:sz w:val="32"/>
          <w:szCs w:val="32"/>
        </w:rPr>
        <w:t>(Android)</w:t>
      </w:r>
    </w:p>
    <w:p w14:paraId="18D96728" w14:textId="57C7F6A2" w:rsidR="00AA557C" w:rsidRDefault="00B33D8C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ab/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>2.4</w:t>
      </w:r>
      <w:r w:rsidRPr="00524EE1">
        <w:rPr>
          <w:rFonts w:ascii="TH Sarabun New" w:hAnsi="TH Sarabun New" w:cs="TH Sarabun New"/>
          <w:sz w:val="32"/>
          <w:szCs w:val="32"/>
        </w:rPr>
        <w:t xml:space="preserve">  </w:t>
      </w:r>
      <w:r w:rsidRPr="00524EE1">
        <w:rPr>
          <w:rFonts w:ascii="TH Sarabun New" w:hAnsi="TH Sarabun New" w:cs="TH Sarabun New"/>
          <w:sz w:val="32"/>
          <w:szCs w:val="32"/>
          <w:cs/>
        </w:rPr>
        <w:t>โปรแกรม</w:t>
      </w:r>
      <w:proofErr w:type="spellStart"/>
      <w:r w:rsidR="009E79D0" w:rsidRPr="00524EE1">
        <w:rPr>
          <w:rFonts w:ascii="TH Sarabun New" w:hAnsi="TH Sarabun New" w:cs="TH Sarabun New"/>
          <w:sz w:val="32"/>
          <w:szCs w:val="32"/>
          <w:cs/>
        </w:rPr>
        <w:t>วิชชวล</w:t>
      </w:r>
      <w:proofErr w:type="spellEnd"/>
      <w:r w:rsidR="009E79D0" w:rsidRPr="00524EE1">
        <w:rPr>
          <w:rFonts w:ascii="TH Sarabun New" w:hAnsi="TH Sarabun New" w:cs="TH Sarabun New"/>
          <w:sz w:val="32"/>
          <w:szCs w:val="32"/>
          <w:cs/>
        </w:rPr>
        <w:t>สตูดิโอโค้ด</w:t>
      </w:r>
      <w:r w:rsidR="00253E0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805BF7" w:rsidRPr="00805BF7">
        <w:rPr>
          <w:rFonts w:ascii="TH Sarabun New" w:hAnsi="TH Sarabun New" w:cs="TH Sarabun New"/>
          <w:sz w:val="32"/>
          <w:szCs w:val="32"/>
          <w:cs/>
        </w:rPr>
        <w:t>(</w:t>
      </w:r>
      <w:r w:rsidR="00805BF7" w:rsidRPr="00805BF7">
        <w:rPr>
          <w:rFonts w:ascii="TH Sarabun New" w:hAnsi="TH Sarabun New" w:cs="TH Sarabun New"/>
          <w:sz w:val="32"/>
          <w:szCs w:val="32"/>
        </w:rPr>
        <w:t>VS Code : Visual Studio Code)</w:t>
      </w:r>
    </w:p>
    <w:p w14:paraId="18DA0113" w14:textId="361CFC73" w:rsidR="00220B6D" w:rsidRPr="00524EE1" w:rsidRDefault="00220B6D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bookmarkStart w:id="0" w:name="_Hlk53687934"/>
      <w:proofErr w:type="gramStart"/>
      <w:r>
        <w:rPr>
          <w:rFonts w:ascii="TH Sarabun New" w:hAnsi="TH Sarabun New" w:cs="TH Sarabun New"/>
          <w:sz w:val="32"/>
          <w:szCs w:val="32"/>
        </w:rPr>
        <w:t xml:space="preserve">2.5  </w:t>
      </w:r>
      <w:r w:rsidR="002776FB">
        <w:rPr>
          <w:rFonts w:ascii="TH Sarabun New" w:hAnsi="TH Sarabun New" w:cs="TH Sarabun New" w:hint="cs"/>
          <w:sz w:val="32"/>
          <w:szCs w:val="32"/>
          <w:cs/>
        </w:rPr>
        <w:t>เทคโนโลยีจีพีเอส</w:t>
      </w:r>
      <w:proofErr w:type="gramEnd"/>
      <w:r w:rsidR="002776F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2776FB">
        <w:rPr>
          <w:rFonts w:ascii="TH Sarabun New" w:hAnsi="TH Sarabun New" w:cs="TH Sarabun New"/>
          <w:sz w:val="32"/>
          <w:szCs w:val="32"/>
        </w:rPr>
        <w:t>(GPS</w:t>
      </w:r>
      <w:r w:rsidR="001A0C8F">
        <w:rPr>
          <w:rFonts w:ascii="TH Sarabun New" w:hAnsi="TH Sarabun New" w:cs="TH Sarabun New"/>
          <w:sz w:val="32"/>
          <w:szCs w:val="32"/>
        </w:rPr>
        <w:t xml:space="preserve"> :</w:t>
      </w:r>
      <w:r w:rsidR="001A0C8F" w:rsidRPr="001A0C8F">
        <w:t xml:space="preserve"> </w:t>
      </w:r>
      <w:r w:rsidR="001A0C8F" w:rsidRPr="001A0C8F">
        <w:rPr>
          <w:rFonts w:ascii="TH Sarabun New" w:hAnsi="TH Sarabun New" w:cs="TH Sarabun New"/>
          <w:sz w:val="32"/>
          <w:szCs w:val="32"/>
        </w:rPr>
        <w:t>Global Positioning System</w:t>
      </w:r>
      <w:r w:rsidR="002776FB">
        <w:rPr>
          <w:rFonts w:ascii="TH Sarabun New" w:hAnsi="TH Sarabun New" w:cs="TH Sarabun New"/>
          <w:sz w:val="32"/>
          <w:szCs w:val="32"/>
        </w:rPr>
        <w:t>)</w:t>
      </w:r>
      <w:bookmarkEnd w:id="0"/>
    </w:p>
    <w:p w14:paraId="5D0E1350" w14:textId="1AC40BB4" w:rsidR="00B33D8C" w:rsidRPr="00524EE1" w:rsidRDefault="00B33D8C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ab/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220B6D">
        <w:rPr>
          <w:rFonts w:ascii="TH Sarabun New" w:hAnsi="TH Sarabun New" w:cs="TH Sarabun New" w:hint="cs"/>
          <w:sz w:val="32"/>
          <w:szCs w:val="32"/>
          <w:cs/>
        </w:rPr>
        <w:t>6</w:t>
      </w:r>
      <w:r w:rsidRPr="00524EE1">
        <w:rPr>
          <w:rFonts w:ascii="TH Sarabun New" w:hAnsi="TH Sarabun New" w:cs="TH Sarabun New"/>
          <w:sz w:val="32"/>
          <w:szCs w:val="32"/>
        </w:rPr>
        <w:t xml:space="preserve">  </w:t>
      </w:r>
      <w:r w:rsidRPr="00524EE1">
        <w:rPr>
          <w:rFonts w:ascii="TH Sarabun New" w:hAnsi="TH Sarabun New" w:cs="TH Sarabun New"/>
          <w:sz w:val="32"/>
          <w:szCs w:val="32"/>
          <w:cs/>
        </w:rPr>
        <w:t>จอภาพโอแอลอีดี</w:t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4E584F" w:rsidRPr="00524EE1">
        <w:rPr>
          <w:rFonts w:ascii="TH Sarabun New" w:hAnsi="TH Sarabun New" w:cs="TH Sarabun New"/>
          <w:sz w:val="32"/>
          <w:szCs w:val="32"/>
        </w:rPr>
        <w:t>(OLED Display)</w:t>
      </w:r>
    </w:p>
    <w:p w14:paraId="33AE5A10" w14:textId="27AD8121" w:rsidR="00B33D8C" w:rsidRPr="00524EE1" w:rsidRDefault="00B33D8C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ab/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220B6D">
        <w:rPr>
          <w:rFonts w:ascii="TH Sarabun New" w:hAnsi="TH Sarabun New" w:cs="TH Sarabun New" w:hint="cs"/>
          <w:sz w:val="32"/>
          <w:szCs w:val="32"/>
          <w:cs/>
        </w:rPr>
        <w:t>7</w:t>
      </w:r>
      <w:r w:rsidRPr="00524EE1">
        <w:rPr>
          <w:rFonts w:ascii="TH Sarabun New" w:hAnsi="TH Sarabun New" w:cs="TH Sarabun New"/>
          <w:sz w:val="32"/>
          <w:szCs w:val="32"/>
        </w:rPr>
        <w:t xml:space="preserve">  </w:t>
      </w:r>
      <w:r w:rsidRPr="00524EE1">
        <w:rPr>
          <w:rFonts w:ascii="TH Sarabun New" w:hAnsi="TH Sarabun New" w:cs="TH Sarabun New"/>
          <w:sz w:val="32"/>
          <w:szCs w:val="32"/>
          <w:cs/>
        </w:rPr>
        <w:t>ยูแอลเอน2003</w:t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4E584F" w:rsidRPr="00524EE1">
        <w:rPr>
          <w:rFonts w:ascii="TH Sarabun New" w:hAnsi="TH Sarabun New" w:cs="TH Sarabun New"/>
          <w:sz w:val="32"/>
          <w:szCs w:val="32"/>
        </w:rPr>
        <w:t>(ULN</w:t>
      </w:r>
      <w:r w:rsidR="00220B6D">
        <w:rPr>
          <w:rFonts w:ascii="TH Sarabun New" w:hAnsi="TH Sarabun New" w:cs="TH Sarabun New"/>
          <w:sz w:val="32"/>
          <w:szCs w:val="32"/>
        </w:rPr>
        <w:t xml:space="preserve"> </w:t>
      </w:r>
      <w:r w:rsidR="004E584F" w:rsidRPr="00524EE1">
        <w:rPr>
          <w:rFonts w:ascii="TH Sarabun New" w:hAnsi="TH Sarabun New" w:cs="TH Sarabun New"/>
          <w:sz w:val="32"/>
          <w:szCs w:val="32"/>
        </w:rPr>
        <w:t>2003)</w:t>
      </w:r>
    </w:p>
    <w:p w14:paraId="1B8D32BB" w14:textId="285C1BFD" w:rsidR="00B33D8C" w:rsidRPr="00524EE1" w:rsidRDefault="00B33D8C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ab/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220B6D">
        <w:rPr>
          <w:rFonts w:ascii="TH Sarabun New" w:hAnsi="TH Sarabun New" w:cs="TH Sarabun New" w:hint="cs"/>
          <w:sz w:val="32"/>
          <w:szCs w:val="32"/>
          <w:cs/>
        </w:rPr>
        <w:t>8</w:t>
      </w:r>
      <w:r w:rsidR="004E584F" w:rsidRPr="00524EE1">
        <w:rPr>
          <w:rFonts w:ascii="TH Sarabun New" w:hAnsi="TH Sarabun New" w:cs="TH Sarabun New"/>
          <w:sz w:val="32"/>
          <w:szCs w:val="32"/>
        </w:rPr>
        <w:t xml:space="preserve">  </w:t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>ทรานซิสเตอร์</w:t>
      </w:r>
    </w:p>
    <w:p w14:paraId="234F77FA" w14:textId="5870FC94" w:rsidR="00B33D8C" w:rsidRPr="00524EE1" w:rsidRDefault="004E584F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ab/>
        <w:t>2.</w:t>
      </w:r>
      <w:r w:rsidR="00220B6D">
        <w:rPr>
          <w:rFonts w:ascii="TH Sarabun New" w:hAnsi="TH Sarabun New" w:cs="TH Sarabun New" w:hint="cs"/>
          <w:sz w:val="32"/>
          <w:szCs w:val="32"/>
          <w:cs/>
        </w:rPr>
        <w:t>9</w:t>
      </w:r>
      <w:r w:rsidRPr="00524EE1">
        <w:rPr>
          <w:rFonts w:ascii="TH Sarabun New" w:hAnsi="TH Sarabun New" w:cs="TH Sarabun New"/>
          <w:sz w:val="32"/>
          <w:szCs w:val="32"/>
        </w:rPr>
        <w:t xml:space="preserve">  </w:t>
      </w:r>
      <w:r w:rsidRPr="00524EE1">
        <w:rPr>
          <w:rFonts w:ascii="TH Sarabun New" w:hAnsi="TH Sarabun New" w:cs="TH Sarabun New"/>
          <w:sz w:val="32"/>
          <w:szCs w:val="32"/>
          <w:cs/>
        </w:rPr>
        <w:t>ไดโอด (</w:t>
      </w:r>
      <w:r w:rsidRPr="00524EE1">
        <w:rPr>
          <w:rFonts w:ascii="TH Sarabun New" w:hAnsi="TH Sarabun New" w:cs="TH Sarabun New"/>
          <w:sz w:val="32"/>
          <w:szCs w:val="32"/>
        </w:rPr>
        <w:t>Diode)</w:t>
      </w:r>
    </w:p>
    <w:p w14:paraId="28D58046" w14:textId="70E2D867" w:rsidR="0048020D" w:rsidRPr="00524EE1" w:rsidRDefault="004E584F" w:rsidP="003B26FD">
      <w:pPr>
        <w:spacing w:after="0" w:line="240" w:lineRule="auto"/>
        <w:ind w:left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220B6D">
        <w:rPr>
          <w:rFonts w:ascii="TH Sarabun New" w:hAnsi="TH Sarabun New" w:cs="TH Sarabun New" w:hint="cs"/>
          <w:sz w:val="32"/>
          <w:szCs w:val="32"/>
          <w:cs/>
        </w:rPr>
        <w:t>10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 การจัดเก็บข้อมูลหน่วยความจำแบบอนุกรมบนบัสไอ</w:t>
      </w:r>
      <w:r w:rsidR="003B26FD">
        <w:rPr>
          <w:rFonts w:ascii="TH Sarabun New" w:hAnsi="TH Sarabun New" w:cs="TH Sarabun New" w:hint="cs"/>
          <w:sz w:val="32"/>
          <w:szCs w:val="32"/>
          <w:cs/>
        </w:rPr>
        <w:t>สแควร์</w:t>
      </w:r>
      <w:r w:rsidRPr="00524EE1">
        <w:rPr>
          <w:rFonts w:ascii="TH Sarabun New" w:hAnsi="TH Sarabun New" w:cs="TH Sarabun New"/>
          <w:sz w:val="32"/>
          <w:szCs w:val="32"/>
          <w:cs/>
        </w:rPr>
        <w:t>ซี</w:t>
      </w:r>
      <w:r w:rsidR="001F7002">
        <w:rPr>
          <w:rFonts w:ascii="TH Sarabun New" w:hAnsi="TH Sarabun New" w:cs="TH Sarabun New"/>
          <w:sz w:val="32"/>
          <w:szCs w:val="32"/>
        </w:rPr>
        <w:t xml:space="preserve"> </w:t>
      </w:r>
      <w:r w:rsidR="001F7002" w:rsidRPr="003B26FD">
        <w:rPr>
          <w:rFonts w:ascii="TH Sarabun New" w:hAnsi="TH Sarabun New" w:cs="TH Sarabun New"/>
          <w:sz w:val="32"/>
          <w:szCs w:val="32"/>
        </w:rPr>
        <w:t>(I</w:t>
      </w:r>
      <w:r w:rsidR="001F7002" w:rsidRPr="003B26FD">
        <w:rPr>
          <w:rFonts w:ascii="TH Sarabun New" w:hAnsi="TH Sarabun New" w:cs="TH Sarabun New"/>
          <w:sz w:val="32"/>
          <w:szCs w:val="32"/>
          <w:vertAlign w:val="superscript"/>
        </w:rPr>
        <w:t>2</w:t>
      </w:r>
      <w:r w:rsidR="001F7002" w:rsidRPr="003B26FD">
        <w:rPr>
          <w:rFonts w:ascii="TH Sarabun New" w:hAnsi="TH Sarabun New" w:cs="TH Sarabun New"/>
          <w:sz w:val="32"/>
          <w:szCs w:val="32"/>
        </w:rPr>
        <w:t>C : Inter Integrate Circuit)</w:t>
      </w:r>
    </w:p>
    <w:p w14:paraId="01ACF5B2" w14:textId="77777777" w:rsidR="004E584F" w:rsidRPr="00524EE1" w:rsidRDefault="004E584F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0410654A" w14:textId="2FC35984" w:rsidR="00620AD6" w:rsidRPr="00524EE1" w:rsidRDefault="00620AD6" w:rsidP="004E584F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2.1 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บอร์ดไมโครคอนโทรลเลอร์อีเอส</w:t>
      </w:r>
      <w:proofErr w:type="spellStart"/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พิ</w:t>
      </w:r>
      <w:proofErr w:type="spellEnd"/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โน</w:t>
      </w:r>
      <w:r w:rsidR="003B26FD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32 </w:t>
      </w:r>
    </w:p>
    <w:p w14:paraId="35A13D2B" w14:textId="3667E1BD" w:rsidR="003B26FD" w:rsidRDefault="00620AD6" w:rsidP="003B26F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</w:rPr>
        <w:tab/>
      </w:r>
      <w:r w:rsidR="00D21B7C" w:rsidRPr="00D21B7C">
        <w:rPr>
          <w:rFonts w:ascii="TH Sarabun New" w:hAnsi="TH Sarabun New" w:cs="TH Sarabun New" w:hint="cs"/>
          <w:sz w:val="32"/>
          <w:szCs w:val="32"/>
          <w:cs/>
        </w:rPr>
        <w:t>จากภาพที่ 2-1</w:t>
      </w:r>
      <w:r w:rsidR="00D21B7C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บอร์ดอีเอส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พิ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โน</w:t>
      </w:r>
      <w:r w:rsidR="00220B6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32 เป็นบอร์ดไมโครคอนโทรลเลอร์ที่ทางบริษัทไทยอีซี่อิ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เล็ค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</w:rPr>
        <w:t>(</w:t>
      </w:r>
      <w:proofErr w:type="spellStart"/>
      <w:r w:rsidRPr="00524EE1">
        <w:rPr>
          <w:rFonts w:ascii="TH Sarabun New" w:hAnsi="TH Sarabun New" w:cs="TH Sarabun New"/>
          <w:sz w:val="32"/>
          <w:szCs w:val="32"/>
        </w:rPr>
        <w:t>ThaiEasyElec</w:t>
      </w:r>
      <w:proofErr w:type="spellEnd"/>
      <w:r w:rsidRPr="00524EE1">
        <w:rPr>
          <w:rFonts w:ascii="TH Sarabun New" w:hAnsi="TH Sarabun New" w:cs="TH Sarabun New"/>
          <w:sz w:val="32"/>
          <w:szCs w:val="32"/>
        </w:rPr>
        <w:t xml:space="preserve">) </w:t>
      </w:r>
      <w:r w:rsidRPr="00524EE1">
        <w:rPr>
          <w:rFonts w:ascii="TH Sarabun New" w:hAnsi="TH Sarabun New" w:cs="TH Sarabun New"/>
          <w:sz w:val="32"/>
          <w:szCs w:val="32"/>
          <w:cs/>
        </w:rPr>
        <w:t>ออกแบบและผลิตขึ้นโดยใช้โมดูล</w:t>
      </w:r>
      <w:r w:rsidR="009E79D0" w:rsidRPr="00524EE1">
        <w:rPr>
          <w:rFonts w:ascii="TH Sarabun New" w:hAnsi="TH Sarabun New" w:cs="TH Sarabun New"/>
          <w:sz w:val="32"/>
          <w:szCs w:val="32"/>
          <w:cs/>
        </w:rPr>
        <w:t xml:space="preserve">อีเอสพี - ดับบิวอาโอโอเอม – 32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จาก </w:t>
      </w:r>
      <w:proofErr w:type="spellStart"/>
      <w:r w:rsidRPr="00524EE1">
        <w:rPr>
          <w:rFonts w:ascii="TH Sarabun New" w:hAnsi="TH Sarabun New" w:cs="TH Sarabun New"/>
          <w:sz w:val="32"/>
          <w:szCs w:val="32"/>
        </w:rPr>
        <w:t>Espressif</w:t>
      </w:r>
      <w:proofErr w:type="spellEnd"/>
      <w:r w:rsidRPr="00524EE1">
        <w:rPr>
          <w:rFonts w:ascii="TH Sarabun New" w:hAnsi="TH Sarabun New" w:cs="TH Sarabun New"/>
          <w:sz w:val="32"/>
          <w:szCs w:val="32"/>
        </w:rPr>
        <w:t xml:space="preserve"> Systems </w:t>
      </w:r>
      <w:r w:rsidRPr="00524EE1">
        <w:rPr>
          <w:rFonts w:ascii="TH Sarabun New" w:hAnsi="TH Sarabun New" w:cs="TH Sarabun New"/>
          <w:sz w:val="32"/>
          <w:szCs w:val="32"/>
          <w:cs/>
        </w:rPr>
        <w:t>ภายในเป็นไมโครคอนโทรลเลอร์</w:t>
      </w:r>
      <w:r w:rsidR="009E79D0" w:rsidRPr="00524EE1">
        <w:rPr>
          <w:rFonts w:ascii="TH Sarabun New" w:hAnsi="TH Sarabun New" w:cs="TH Sarabun New"/>
          <w:sz w:val="32"/>
          <w:szCs w:val="32"/>
          <w:cs/>
        </w:rPr>
        <w:t>อีเอส</w:t>
      </w:r>
      <w:proofErr w:type="spellStart"/>
      <w:r w:rsidR="009E79D0" w:rsidRPr="00524EE1">
        <w:rPr>
          <w:rFonts w:ascii="TH Sarabun New" w:hAnsi="TH Sarabun New" w:cs="TH Sarabun New"/>
          <w:sz w:val="32"/>
          <w:szCs w:val="32"/>
          <w:cs/>
        </w:rPr>
        <w:t>พิ</w:t>
      </w:r>
      <w:proofErr w:type="spellEnd"/>
      <w:r w:rsidR="009E79D0" w:rsidRPr="00524EE1">
        <w:rPr>
          <w:rFonts w:ascii="TH Sarabun New" w:hAnsi="TH Sarabun New" w:cs="TH Sarabun New"/>
          <w:sz w:val="32"/>
          <w:szCs w:val="32"/>
          <w:cs/>
        </w:rPr>
        <w:t>โน</w:t>
      </w:r>
      <w:r w:rsidR="00220B6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9E79D0" w:rsidRPr="00524EE1">
        <w:rPr>
          <w:rFonts w:ascii="TH Sarabun New" w:hAnsi="TH Sarabun New" w:cs="TH Sarabun New"/>
          <w:sz w:val="32"/>
          <w:szCs w:val="32"/>
          <w:cs/>
        </w:rPr>
        <w:t xml:space="preserve">32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ที่รองรับการสื่อสารไร้สายตามมาตรฐานแลนไร้สาย </w:t>
      </w:r>
      <w:r w:rsidRPr="00524EE1">
        <w:rPr>
          <w:rFonts w:ascii="TH Sarabun New" w:hAnsi="TH Sarabun New" w:cs="TH Sarabun New"/>
          <w:sz w:val="32"/>
          <w:szCs w:val="32"/>
        </w:rPr>
        <w:t xml:space="preserve">(Wireless LAN) </w:t>
      </w:r>
      <w:r w:rsidRPr="00524EE1">
        <w:rPr>
          <w:rFonts w:ascii="TH Sarabun New" w:hAnsi="TH Sarabun New" w:cs="TH Sarabun New"/>
          <w:sz w:val="32"/>
          <w:szCs w:val="32"/>
          <w:cs/>
        </w:rPr>
        <w:t>และ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บลูทูธ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พลังงานต่ำเหมาะสำหรับการนำไปพัฒนาชิ้นงาน</w:t>
      </w:r>
      <w:r w:rsidR="006F258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3B26FD" w:rsidRPr="00524EE1">
        <w:rPr>
          <w:rFonts w:ascii="TH Sarabun New" w:hAnsi="TH Sarabun New" w:cs="TH Sarabun New"/>
          <w:sz w:val="32"/>
          <w:szCs w:val="32"/>
          <w:cs/>
        </w:rPr>
        <w:t xml:space="preserve">แบบไอโอที </w:t>
      </w:r>
      <w:r w:rsidR="003B26FD" w:rsidRPr="00524EE1">
        <w:rPr>
          <w:rFonts w:ascii="TH Sarabun New" w:hAnsi="TH Sarabun New" w:cs="TH Sarabun New"/>
          <w:sz w:val="32"/>
          <w:szCs w:val="32"/>
        </w:rPr>
        <w:lastRenderedPageBreak/>
        <w:t xml:space="preserve">(IOT : Internet of things) </w:t>
      </w:r>
      <w:r w:rsidR="003B26FD" w:rsidRPr="00524EE1">
        <w:rPr>
          <w:rFonts w:ascii="TH Sarabun New" w:hAnsi="TH Sarabun New" w:cs="TH Sarabun New"/>
          <w:sz w:val="32"/>
          <w:szCs w:val="32"/>
          <w:cs/>
        </w:rPr>
        <w:t>เป็นอุปกรณ์ปลายทางเพื่ออ่านค่</w:t>
      </w:r>
      <w:r w:rsidR="003B26FD">
        <w:rPr>
          <w:rFonts w:ascii="TH Sarabun New" w:hAnsi="TH Sarabun New" w:cs="TH Sarabun New" w:hint="cs"/>
          <w:sz w:val="32"/>
          <w:szCs w:val="32"/>
          <w:cs/>
        </w:rPr>
        <w:t>า</w:t>
      </w:r>
      <w:r w:rsidR="003B26FD" w:rsidRPr="00524EE1">
        <w:rPr>
          <w:rFonts w:ascii="TH Sarabun New" w:hAnsi="TH Sarabun New" w:cs="TH Sarabun New"/>
          <w:sz w:val="32"/>
          <w:szCs w:val="32"/>
          <w:cs/>
        </w:rPr>
        <w:t>จากเซ็นเซอร์หรือส่งค่าควบคุมไปยังอุปกรณ์ผ่านไวฟาย</w:t>
      </w:r>
      <w:proofErr w:type="spellStart"/>
      <w:r w:rsidR="003B26FD" w:rsidRPr="00524EE1">
        <w:rPr>
          <w:rFonts w:ascii="TH Sarabun New" w:hAnsi="TH Sarabun New" w:cs="TH Sarabun New"/>
          <w:sz w:val="32"/>
          <w:szCs w:val="32"/>
          <w:cs/>
        </w:rPr>
        <w:t>หรือบลูทูธ</w:t>
      </w:r>
      <w:proofErr w:type="spellEnd"/>
      <w:r w:rsidR="003B26FD" w:rsidRPr="00524EE1">
        <w:rPr>
          <w:rFonts w:ascii="TH Sarabun New" w:hAnsi="TH Sarabun New" w:cs="TH Sarabun New"/>
          <w:sz w:val="32"/>
          <w:szCs w:val="32"/>
          <w:cs/>
        </w:rPr>
        <w:t>สามารถนำไปใช้ได้ตั้งแต่การเรียนรู้จนใช้งานจริ</w:t>
      </w:r>
      <w:r w:rsidR="003B26FD">
        <w:rPr>
          <w:rFonts w:ascii="TH Sarabun New" w:hAnsi="TH Sarabun New" w:cs="TH Sarabun New" w:hint="cs"/>
          <w:sz w:val="32"/>
          <w:szCs w:val="32"/>
          <w:cs/>
        </w:rPr>
        <w:t>ง</w:t>
      </w:r>
      <w:r w:rsidR="00F808FA">
        <w:rPr>
          <w:rFonts w:ascii="TH Sarabun New" w:hAnsi="TH Sarabun New" w:cs="TH Sarabun New"/>
          <w:sz w:val="32"/>
          <w:szCs w:val="32"/>
        </w:rPr>
        <w:t xml:space="preserve"> [</w:t>
      </w:r>
      <w:r w:rsidR="00165357">
        <w:rPr>
          <w:rFonts w:ascii="TH Sarabun New" w:hAnsi="TH Sarabun New" w:cs="TH Sarabun New"/>
          <w:sz w:val="32"/>
          <w:szCs w:val="32"/>
        </w:rPr>
        <w:t>1</w:t>
      </w:r>
      <w:r w:rsidR="00F808FA">
        <w:rPr>
          <w:rFonts w:ascii="TH Sarabun New" w:hAnsi="TH Sarabun New" w:cs="TH Sarabun New"/>
          <w:sz w:val="32"/>
          <w:szCs w:val="32"/>
        </w:rPr>
        <w:t>]</w:t>
      </w:r>
    </w:p>
    <w:p w14:paraId="4A4BE06F" w14:textId="77777777" w:rsidR="005E211E" w:rsidRDefault="005E211E" w:rsidP="003B26FD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05B46062" w14:textId="77777777" w:rsidR="003B26FD" w:rsidRDefault="003B26FD" w:rsidP="003B26FD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665ACE6D" wp14:editId="44AE2C1A">
            <wp:extent cx="1514080" cy="3583413"/>
            <wp:effectExtent l="0" t="6033" r="0" b="4127"/>
            <wp:docPr id="3" name="Picture 3" descr="เกาะติดสถานการณ์ COVID-19 ด้วย ESPino32 – ThaiEasyElec's Blo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เกาะติดสถานการณ์ COVID-19 ด้วย ESPino32 – ThaiEasyElec's Blog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backgroundRemoval t="8667" b="95667" l="32667" r="67500">
                                  <a14:foregroundMark x1="41167" y1="16167" x2="52833" y2="13667"/>
                                  <a14:foregroundMark x1="35667" y1="12500" x2="35667" y2="12500"/>
                                  <a14:foregroundMark x1="33667" y1="83500" x2="33333" y2="13333"/>
                                  <a14:foregroundMark x1="66833" y1="83000" x2="66500" y2="13167"/>
                                  <a14:foregroundMark x1="62000" y1="13833" x2="62000" y2="13833"/>
                                  <a14:foregroundMark x1="37833" y1="84167" x2="37833" y2="84167"/>
                                  <a14:foregroundMark x1="62500" y1="83167" x2="62500" y2="83167"/>
                                  <a14:foregroundMark x1="46167" y1="89000" x2="54667" y2="88833"/>
                                  <a14:foregroundMark x1="52500" y1="75000" x2="52500" y2="75000"/>
                                </a14:backgroundRemoval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287" t="9432" r="32314" b="9155"/>
                    <a:stretch/>
                  </pic:blipFill>
                  <pic:spPr bwMode="auto">
                    <a:xfrm rot="5400000">
                      <a:off x="0" y="0"/>
                      <a:ext cx="1541892" cy="3649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E24732" w14:textId="77777777" w:rsidR="003B26FD" w:rsidRDefault="003B26FD" w:rsidP="003B26FD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4AD240D3" w14:textId="233858C2" w:rsidR="003B26FD" w:rsidRDefault="003B26FD" w:rsidP="003B26FD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1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บอร์ดอีเอส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พิ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โน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3</w:t>
      </w:r>
      <w:r w:rsidRPr="00524EE1">
        <w:rPr>
          <w:rFonts w:ascii="TH Sarabun New" w:hAnsi="TH Sarabun New" w:cs="TH Sarabun New"/>
          <w:sz w:val="32"/>
          <w:szCs w:val="32"/>
        </w:rPr>
        <w:t>2</w:t>
      </w:r>
      <w:r w:rsidR="00F808FA">
        <w:rPr>
          <w:rFonts w:ascii="TH Sarabun New" w:hAnsi="TH Sarabun New" w:cs="TH Sarabun New"/>
          <w:sz w:val="32"/>
          <w:szCs w:val="32"/>
        </w:rPr>
        <w:t xml:space="preserve"> [</w:t>
      </w:r>
      <w:r w:rsidR="00AF5492">
        <w:rPr>
          <w:rFonts w:ascii="TH Sarabun New" w:hAnsi="TH Sarabun New" w:cs="TH Sarabun New"/>
          <w:sz w:val="32"/>
          <w:szCs w:val="32"/>
        </w:rPr>
        <w:t>6</w:t>
      </w:r>
      <w:r w:rsidR="00F808FA">
        <w:rPr>
          <w:rFonts w:ascii="TH Sarabun New" w:hAnsi="TH Sarabun New" w:cs="TH Sarabun New"/>
          <w:sz w:val="32"/>
          <w:szCs w:val="32"/>
        </w:rPr>
        <w:t>]</w:t>
      </w:r>
    </w:p>
    <w:p w14:paraId="7F0DBBA3" w14:textId="77777777" w:rsidR="003B26FD" w:rsidRDefault="003B26FD" w:rsidP="003B26FD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4CE44603" w14:textId="3A90D088" w:rsidR="003B26FD" w:rsidRPr="00524EE1" w:rsidRDefault="003B26FD" w:rsidP="003B26FD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2.1.2 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คุณสมบัติของตัวโมดูล</w:t>
      </w:r>
      <w:bookmarkStart w:id="1" w:name="_Hlk51836186"/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อีเอสพี – ดับบิวอาโอโอเอม </w:t>
      </w:r>
      <w:r w:rsidR="00F808FA">
        <w:rPr>
          <w:rFonts w:ascii="TH Sarabun New" w:hAnsi="TH Sarabun New" w:cs="TH Sarabun New"/>
          <w:b/>
          <w:bCs/>
          <w:sz w:val="32"/>
          <w:szCs w:val="32"/>
          <w:cs/>
        </w:rPr>
        <w:t>–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32</w:t>
      </w:r>
      <w:bookmarkEnd w:id="1"/>
      <w:r w:rsidR="00F808FA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="00F808FA">
        <w:rPr>
          <w:rFonts w:ascii="TH Sarabun New" w:hAnsi="TH Sarabun New" w:cs="TH Sarabun New"/>
          <w:b/>
          <w:bCs/>
          <w:sz w:val="32"/>
          <w:szCs w:val="32"/>
        </w:rPr>
        <w:t>[</w:t>
      </w:r>
      <w:r w:rsidR="00165357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F808FA">
        <w:rPr>
          <w:rFonts w:ascii="TH Sarabun New" w:hAnsi="TH Sarabun New" w:cs="TH Sarabun New"/>
          <w:b/>
          <w:bCs/>
          <w:sz w:val="32"/>
          <w:szCs w:val="32"/>
        </w:rPr>
        <w:t>]</w:t>
      </w:r>
    </w:p>
    <w:p w14:paraId="6C5ECD36" w14:textId="77777777" w:rsidR="003B26FD" w:rsidRPr="00524EE1" w:rsidRDefault="003B26FD" w:rsidP="003B26F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ตารางที่ 2-1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คุณสมบัติของตัวโมดูลอีเอสพี – ดับบิวอาโอโอเอม - </w:t>
      </w:r>
      <w:r w:rsidRPr="00524EE1">
        <w:rPr>
          <w:rFonts w:ascii="TH Sarabun New" w:hAnsi="TH Sarabun New" w:cs="TH Sarabun New"/>
          <w:sz w:val="32"/>
          <w:szCs w:val="32"/>
        </w:rPr>
        <w:t>32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3B26FD" w:rsidRPr="00524EE1" w14:paraId="54FD0377" w14:textId="77777777" w:rsidTr="00C01757">
        <w:trPr>
          <w:trHeight w:val="397"/>
        </w:trPr>
        <w:tc>
          <w:tcPr>
            <w:tcW w:w="1413" w:type="dxa"/>
          </w:tcPr>
          <w:p w14:paraId="0BF36E95" w14:textId="77777777" w:rsidR="003B26FD" w:rsidRPr="00524EE1" w:rsidRDefault="003B26FD" w:rsidP="00C01757">
            <w:pPr>
              <w:spacing w:after="0" w:line="240" w:lineRule="auto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524EE1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คุณสมบัติ</w:t>
            </w:r>
          </w:p>
        </w:tc>
        <w:tc>
          <w:tcPr>
            <w:tcW w:w="6883" w:type="dxa"/>
          </w:tcPr>
          <w:p w14:paraId="14E5F537" w14:textId="77777777" w:rsidR="003B26FD" w:rsidRPr="00524EE1" w:rsidRDefault="003B26FD" w:rsidP="00C01757">
            <w:pPr>
              <w:spacing w:after="0" w:line="240" w:lineRule="auto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524EE1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3B26FD" w:rsidRPr="00524EE1" w14:paraId="5BA37DE9" w14:textId="77777777" w:rsidTr="00C01757">
        <w:trPr>
          <w:trHeight w:val="405"/>
        </w:trPr>
        <w:tc>
          <w:tcPr>
            <w:tcW w:w="1413" w:type="dxa"/>
            <w:vMerge w:val="restart"/>
          </w:tcPr>
          <w:p w14:paraId="097AC6D3" w14:textId="77777777" w:rsidR="003B26FD" w:rsidRPr="00524EE1" w:rsidRDefault="003B26FD" w:rsidP="00C01757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ไวฟาย</w:t>
            </w:r>
          </w:p>
        </w:tc>
        <w:tc>
          <w:tcPr>
            <w:tcW w:w="6883" w:type="dxa"/>
          </w:tcPr>
          <w:p w14:paraId="462A30EB" w14:textId="04048D6F" w:rsidR="003B26FD" w:rsidRPr="00524EE1" w:rsidRDefault="003B26FD" w:rsidP="00C01757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ช่วงความถี่การทำงาน 2.4 ถึง 2.5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proofErr w:type="spellStart"/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กิ</w:t>
            </w:r>
            <w:proofErr w:type="spellEnd"/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กะเฮิรท</w:t>
            </w:r>
            <w:proofErr w:type="spellStart"/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ซ์</w:t>
            </w:r>
            <w:proofErr w:type="spellEnd"/>
          </w:p>
        </w:tc>
      </w:tr>
      <w:tr w:rsidR="003B26FD" w:rsidRPr="00524EE1" w14:paraId="53B528BB" w14:textId="77777777" w:rsidTr="00C01757">
        <w:trPr>
          <w:trHeight w:val="512"/>
        </w:trPr>
        <w:tc>
          <w:tcPr>
            <w:tcW w:w="1413" w:type="dxa"/>
            <w:vMerge/>
          </w:tcPr>
          <w:p w14:paraId="2A224BFB" w14:textId="77777777" w:rsidR="003B26FD" w:rsidRPr="00524EE1" w:rsidRDefault="003B26FD" w:rsidP="00C01757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6883" w:type="dxa"/>
          </w:tcPr>
          <w:p w14:paraId="00C9AB16" w14:textId="77777777" w:rsidR="003B26FD" w:rsidRPr="00524EE1" w:rsidRDefault="003B26FD" w:rsidP="00C01757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องรับโปรโตคอล 802.11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b/g/n (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802.11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n up to 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150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Mbps)</w:t>
            </w:r>
          </w:p>
        </w:tc>
      </w:tr>
      <w:tr w:rsidR="003B26FD" w:rsidRPr="00524EE1" w14:paraId="7AFB4BEF" w14:textId="77777777" w:rsidTr="00C01757">
        <w:trPr>
          <w:trHeight w:val="430"/>
        </w:trPr>
        <w:tc>
          <w:tcPr>
            <w:tcW w:w="1413" w:type="dxa"/>
            <w:vMerge w:val="restart"/>
          </w:tcPr>
          <w:p w14:paraId="67E8818C" w14:textId="77777777" w:rsidR="003B26FD" w:rsidRPr="00524EE1" w:rsidRDefault="003B26FD" w:rsidP="00C01757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proofErr w:type="spellStart"/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บลูทูธ</w:t>
            </w:r>
            <w:proofErr w:type="spellEnd"/>
          </w:p>
        </w:tc>
        <w:tc>
          <w:tcPr>
            <w:tcW w:w="6883" w:type="dxa"/>
          </w:tcPr>
          <w:p w14:paraId="5DBEC793" w14:textId="77777777" w:rsidR="003B26FD" w:rsidRPr="00524EE1" w:rsidRDefault="003B26FD" w:rsidP="00C01757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องรับโปรโตคอล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Bluetooth 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4.2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 BR/EDR 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และ</w:t>
            </w:r>
            <w:proofErr w:type="spellStart"/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บลูทูธ</w:t>
            </w:r>
            <w:proofErr w:type="spellEnd"/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พลังงานต่ำ</w:t>
            </w:r>
          </w:p>
        </w:tc>
      </w:tr>
      <w:tr w:rsidR="003B26FD" w:rsidRPr="00524EE1" w14:paraId="49DAEE74" w14:textId="77777777" w:rsidTr="00C01757">
        <w:trPr>
          <w:trHeight w:val="416"/>
        </w:trPr>
        <w:tc>
          <w:tcPr>
            <w:tcW w:w="1413" w:type="dxa"/>
            <w:vMerge/>
          </w:tcPr>
          <w:p w14:paraId="159D017E" w14:textId="77777777" w:rsidR="003B26FD" w:rsidRPr="00524EE1" w:rsidRDefault="003B26FD" w:rsidP="00C01757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6883" w:type="dxa"/>
          </w:tcPr>
          <w:p w14:paraId="434F0761" w14:textId="77777777" w:rsidR="003B26FD" w:rsidRPr="00524EE1" w:rsidRDefault="003B26FD" w:rsidP="00C01757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</w:rPr>
              <w:t>Class-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1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, Class-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2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และ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 Class-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3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 transmitter</w:t>
            </w:r>
          </w:p>
        </w:tc>
      </w:tr>
      <w:tr w:rsidR="003B26FD" w:rsidRPr="00524EE1" w14:paraId="0C6D1328" w14:textId="77777777" w:rsidTr="00C01757">
        <w:trPr>
          <w:trHeight w:val="924"/>
        </w:trPr>
        <w:tc>
          <w:tcPr>
            <w:tcW w:w="1413" w:type="dxa"/>
            <w:vMerge w:val="restart"/>
          </w:tcPr>
          <w:p w14:paraId="6EFAA64A" w14:textId="77777777" w:rsidR="003B26FD" w:rsidRPr="00524EE1" w:rsidRDefault="003B26FD" w:rsidP="00C01757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ฮาร์ดแวร์</w:t>
            </w:r>
          </w:p>
        </w:tc>
        <w:tc>
          <w:tcPr>
            <w:tcW w:w="6883" w:type="dxa"/>
          </w:tcPr>
          <w:p w14:paraId="20CA5008" w14:textId="77777777" w:rsidR="003B26FD" w:rsidRPr="00524EE1" w:rsidRDefault="003B26FD" w:rsidP="00C01757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โมดูลรองรับอินเตอร์</w:t>
            </w:r>
            <w:proofErr w:type="spellStart"/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เฟส</w:t>
            </w:r>
            <w:proofErr w:type="spellEnd"/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SD card, UART, SPI, SDIO, I2C, LED PWM, Motor PWM, I2S, I2C, IR</w:t>
            </w:r>
          </w:p>
        </w:tc>
      </w:tr>
      <w:tr w:rsidR="003B26FD" w:rsidRPr="00524EE1" w14:paraId="5208E960" w14:textId="77777777" w:rsidTr="00C01757">
        <w:trPr>
          <w:trHeight w:val="396"/>
        </w:trPr>
        <w:tc>
          <w:tcPr>
            <w:tcW w:w="1413" w:type="dxa"/>
            <w:vMerge/>
          </w:tcPr>
          <w:p w14:paraId="4F84AD9D" w14:textId="77777777" w:rsidR="003B26FD" w:rsidRPr="00524EE1" w:rsidRDefault="003B26FD" w:rsidP="00C01757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6883" w:type="dxa"/>
          </w:tcPr>
          <w:p w14:paraId="30052FD6" w14:textId="77777777" w:rsidR="003B26FD" w:rsidRPr="00524EE1" w:rsidRDefault="003B26FD" w:rsidP="00C01757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แรงดันการทำงาน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2.3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ถึง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3.6 </w:t>
            </w:r>
            <w:proofErr w:type="spellStart"/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โวลท์</w:t>
            </w:r>
            <w:proofErr w:type="spellEnd"/>
          </w:p>
        </w:tc>
      </w:tr>
      <w:tr w:rsidR="003B26FD" w:rsidRPr="00524EE1" w14:paraId="22B0F321" w14:textId="77777777" w:rsidTr="00C01757">
        <w:trPr>
          <w:trHeight w:val="493"/>
        </w:trPr>
        <w:tc>
          <w:tcPr>
            <w:tcW w:w="1413" w:type="dxa"/>
            <w:vMerge/>
          </w:tcPr>
          <w:p w14:paraId="3AEDF067" w14:textId="77777777" w:rsidR="003B26FD" w:rsidRPr="00524EE1" w:rsidRDefault="003B26FD" w:rsidP="00C01757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6883" w:type="dxa"/>
          </w:tcPr>
          <w:p w14:paraId="552C61CE" w14:textId="77777777" w:rsidR="003B26FD" w:rsidRPr="00524EE1" w:rsidRDefault="003B26FD" w:rsidP="00C01757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กระแสไฟฟ้าเฉลี่ยในการทำงาน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80 </w:t>
            </w:r>
            <w:proofErr w:type="spellStart"/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มิลลิ</w:t>
            </w:r>
            <w:proofErr w:type="spellEnd"/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แอมป์</w:t>
            </w:r>
          </w:p>
        </w:tc>
      </w:tr>
      <w:tr w:rsidR="003B26FD" w:rsidRPr="00524EE1" w14:paraId="6D058928" w14:textId="77777777" w:rsidTr="00C01757">
        <w:trPr>
          <w:trHeight w:val="364"/>
        </w:trPr>
        <w:tc>
          <w:tcPr>
            <w:tcW w:w="1413" w:type="dxa"/>
            <w:vMerge w:val="restart"/>
          </w:tcPr>
          <w:p w14:paraId="796C03EA" w14:textId="77777777" w:rsidR="003B26FD" w:rsidRPr="00524EE1" w:rsidRDefault="003B26FD" w:rsidP="00C01757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ซอฟแวร์</w:t>
            </w:r>
            <w:proofErr w:type="spellEnd"/>
          </w:p>
        </w:tc>
        <w:tc>
          <w:tcPr>
            <w:tcW w:w="6883" w:type="dxa"/>
          </w:tcPr>
          <w:p w14:paraId="3FDF1A6C" w14:textId="77777777" w:rsidR="003B26FD" w:rsidRPr="00524EE1" w:rsidRDefault="003B26FD" w:rsidP="00C01757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องรับ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Wi-Fi 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หมด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Station, </w:t>
            </w:r>
            <w:proofErr w:type="spellStart"/>
            <w:r w:rsidRPr="00524EE1">
              <w:rPr>
                <w:rFonts w:ascii="TH Sarabun New" w:hAnsi="TH Sarabun New" w:cs="TH Sarabun New"/>
                <w:sz w:val="32"/>
                <w:szCs w:val="32"/>
              </w:rPr>
              <w:t>SoftAP</w:t>
            </w:r>
            <w:proofErr w:type="spellEnd"/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, </w:t>
            </w:r>
            <w:proofErr w:type="spellStart"/>
            <w:r w:rsidRPr="00524EE1">
              <w:rPr>
                <w:rFonts w:ascii="TH Sarabun New" w:hAnsi="TH Sarabun New" w:cs="TH Sarabun New"/>
                <w:sz w:val="32"/>
                <w:szCs w:val="32"/>
              </w:rPr>
              <w:t>SoftAP+Station</w:t>
            </w:r>
            <w:proofErr w:type="spellEnd"/>
            <w:r w:rsidRPr="00524EE1">
              <w:rPr>
                <w:rFonts w:ascii="TH Sarabun New" w:hAnsi="TH Sarabun New" w:cs="TH Sarabun New"/>
                <w:sz w:val="32"/>
                <w:szCs w:val="32"/>
              </w:rPr>
              <w:t>, P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2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P</w:t>
            </w:r>
          </w:p>
        </w:tc>
      </w:tr>
      <w:tr w:rsidR="003B26FD" w:rsidRPr="00524EE1" w14:paraId="002920D6" w14:textId="77777777" w:rsidTr="00C01757">
        <w:trPr>
          <w:trHeight w:val="503"/>
        </w:trPr>
        <w:tc>
          <w:tcPr>
            <w:tcW w:w="1413" w:type="dxa"/>
            <w:vMerge/>
          </w:tcPr>
          <w:p w14:paraId="086BC144" w14:textId="77777777" w:rsidR="003B26FD" w:rsidRPr="00524EE1" w:rsidRDefault="003B26FD" w:rsidP="00C01757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6883" w:type="dxa"/>
          </w:tcPr>
          <w:p w14:paraId="28E1F963" w14:textId="77777777" w:rsidR="003B26FD" w:rsidRPr="00524EE1" w:rsidRDefault="003B26FD" w:rsidP="00C01757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องรับ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WPA / WPA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2 /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WPA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2-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Enterprise / WPS</w:t>
            </w:r>
          </w:p>
        </w:tc>
      </w:tr>
      <w:tr w:rsidR="003B26FD" w:rsidRPr="00524EE1" w14:paraId="4AB95743" w14:textId="77777777" w:rsidTr="00C01757">
        <w:trPr>
          <w:trHeight w:val="318"/>
        </w:trPr>
        <w:tc>
          <w:tcPr>
            <w:tcW w:w="1413" w:type="dxa"/>
            <w:vMerge/>
          </w:tcPr>
          <w:p w14:paraId="44DD6B5D" w14:textId="77777777" w:rsidR="003B26FD" w:rsidRPr="00524EE1" w:rsidRDefault="003B26FD" w:rsidP="00C01757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6883" w:type="dxa"/>
          </w:tcPr>
          <w:p w14:paraId="7D6C9C69" w14:textId="77777777" w:rsidR="003B26FD" w:rsidRPr="00524EE1" w:rsidRDefault="003B26FD" w:rsidP="00C01757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องรับการเข้ารหัส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AES / RSA / ECC / SHA</w:t>
            </w:r>
          </w:p>
        </w:tc>
      </w:tr>
      <w:tr w:rsidR="003B26FD" w:rsidRPr="00524EE1" w14:paraId="50FBC8FF" w14:textId="77777777" w:rsidTr="00C01757">
        <w:trPr>
          <w:trHeight w:val="329"/>
        </w:trPr>
        <w:tc>
          <w:tcPr>
            <w:tcW w:w="1413" w:type="dxa"/>
            <w:vMerge/>
          </w:tcPr>
          <w:p w14:paraId="43558D91" w14:textId="77777777" w:rsidR="003B26FD" w:rsidRPr="00524EE1" w:rsidRDefault="003B26FD" w:rsidP="00C01757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6883" w:type="dxa"/>
          </w:tcPr>
          <w:p w14:paraId="4424C08D" w14:textId="77777777" w:rsidR="003B26FD" w:rsidRPr="00524EE1" w:rsidRDefault="003B26FD" w:rsidP="00C01757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องรับเครือข่าย </w:t>
            </w:r>
            <w:proofErr w:type="spellStart"/>
            <w:r w:rsidRPr="00524EE1">
              <w:rPr>
                <w:rFonts w:ascii="TH Sarabun New" w:hAnsi="TH Sarabun New" w:cs="TH Sarabun New"/>
                <w:sz w:val="32"/>
                <w:szCs w:val="32"/>
              </w:rPr>
              <w:t>IPv</w:t>
            </w:r>
            <w:proofErr w:type="spellEnd"/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4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, </w:t>
            </w:r>
            <w:proofErr w:type="spellStart"/>
            <w:r w:rsidRPr="00524EE1">
              <w:rPr>
                <w:rFonts w:ascii="TH Sarabun New" w:hAnsi="TH Sarabun New" w:cs="TH Sarabun New"/>
                <w:sz w:val="32"/>
                <w:szCs w:val="32"/>
              </w:rPr>
              <w:t>IPv</w:t>
            </w:r>
            <w:proofErr w:type="spellEnd"/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6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, SSL, TCP / UDP / HTTP / FTP / MQTT</w:t>
            </w:r>
          </w:p>
        </w:tc>
      </w:tr>
    </w:tbl>
    <w:p w14:paraId="25E9626E" w14:textId="4EB4196B" w:rsidR="007B58A0" w:rsidRDefault="006F2587" w:rsidP="006F2587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  <w:sectPr w:rsidR="007B58A0" w:rsidSect="005E211E">
          <w:headerReference w:type="default" r:id="rId10"/>
          <w:headerReference w:type="first" r:id="rId11"/>
          <w:pgSz w:w="11906" w:h="16838"/>
          <w:pgMar w:top="1440" w:right="1440" w:bottom="1440" w:left="2160" w:header="709" w:footer="709" w:gutter="0"/>
          <w:pgNumType w:start="4" w:chapStyle="1"/>
          <w:cols w:space="708"/>
          <w:titlePg/>
          <w:docGrid w:linePitch="360"/>
        </w:sect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 </w:t>
      </w:r>
    </w:p>
    <w:p w14:paraId="3608BA09" w14:textId="296A01C8" w:rsidR="008555F4" w:rsidRPr="00524EE1" w:rsidRDefault="00D36457" w:rsidP="004E584F">
      <w:pPr>
        <w:pStyle w:val="Heading1"/>
        <w:spacing w:before="0" w:beforeAutospacing="0" w:after="0" w:afterAutospacing="0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lastRenderedPageBreak/>
        <w:t>2.</w:t>
      </w:r>
      <w:r w:rsidR="007C06C7" w:rsidRPr="00524EE1">
        <w:rPr>
          <w:rFonts w:ascii="TH Sarabun New" w:hAnsi="TH Sarabun New" w:cs="TH Sarabun New"/>
          <w:sz w:val="32"/>
          <w:szCs w:val="32"/>
          <w:cs/>
        </w:rPr>
        <w:t>2</w:t>
      </w:r>
      <w:r w:rsidR="00B54A87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proofErr w:type="spellStart"/>
      <w:r w:rsidR="005E5183" w:rsidRPr="00524EE1">
        <w:rPr>
          <w:rFonts w:ascii="TH Sarabun New" w:hAnsi="TH Sarabun New" w:cs="TH Sarabun New"/>
          <w:sz w:val="32"/>
          <w:szCs w:val="32"/>
          <w:cs/>
        </w:rPr>
        <w:t>บ</w:t>
      </w:r>
      <w:r w:rsidR="005B363B" w:rsidRPr="00524EE1">
        <w:rPr>
          <w:rFonts w:ascii="TH Sarabun New" w:hAnsi="TH Sarabun New" w:cs="TH Sarabun New"/>
          <w:sz w:val="32"/>
          <w:szCs w:val="32"/>
          <w:cs/>
        </w:rPr>
        <w:t>ลู</w:t>
      </w:r>
      <w:r w:rsidR="005E5183" w:rsidRPr="00524EE1">
        <w:rPr>
          <w:rFonts w:ascii="TH Sarabun New" w:hAnsi="TH Sarabun New" w:cs="TH Sarabun New"/>
          <w:sz w:val="32"/>
          <w:szCs w:val="32"/>
          <w:cs/>
        </w:rPr>
        <w:t>ทูธ</w:t>
      </w:r>
      <w:proofErr w:type="spellEnd"/>
      <w:r w:rsidR="005E5183" w:rsidRPr="00524EE1">
        <w:rPr>
          <w:rFonts w:ascii="TH Sarabun New" w:hAnsi="TH Sarabun New" w:cs="TH Sarabun New"/>
          <w:sz w:val="32"/>
          <w:szCs w:val="32"/>
          <w:cs/>
        </w:rPr>
        <w:t xml:space="preserve">พลังงานต่ำ </w:t>
      </w:r>
    </w:p>
    <w:p w14:paraId="2B1A203B" w14:textId="1990F49C" w:rsidR="00A9432B" w:rsidRPr="00524EE1" w:rsidRDefault="001F7D62" w:rsidP="004E584F">
      <w:pPr>
        <w:pStyle w:val="Heading1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b w:val="0"/>
          <w:bCs w:val="0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</w:rPr>
        <w:tab/>
      </w:r>
      <w:proofErr w:type="spellStart"/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บลูทูธ</w:t>
      </w:r>
      <w:proofErr w:type="spellEnd"/>
      <w:r w:rsidR="007C21E0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คือเทคโนโลยีการติดต่อสื่อสารแบบไร้สายระยะใกล้อย่างหนึ่ง การพัฒนาอยู่ภายใต้การดูแลของ</w:t>
      </w:r>
      <w:r w:rsidR="00D706DF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องค์กรกำหนดมาตรฐาน</w:t>
      </w:r>
      <w:proofErr w:type="spellStart"/>
      <w:r w:rsidR="00D706DF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บลูทูธ</w:t>
      </w:r>
      <w:proofErr w:type="spellEnd"/>
      <w:r w:rsidR="00D706DF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 </w:t>
      </w:r>
      <w:r w:rsidR="00D706DF" w:rsidRPr="00524EE1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(Bluetooth SIG :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Bluetooth Special Interest Group)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พื้นฐานของบลู</w:t>
      </w:r>
      <w:proofErr w:type="spellStart"/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ทูธ</w:t>
      </w:r>
      <w:proofErr w:type="spellEnd"/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จะเป็นการเชื่อมต่อแบบแบบไร้สายผ่านคลื่นวิทยุระยะสั้น (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Short-Range Radio Links)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ที่มีความถี่ขนาด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</w:rPr>
        <w:t>2.4</w:t>
      </w:r>
      <w:r w:rsidR="00D706DF" w:rsidRPr="00524EE1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 </w:t>
      </w:r>
      <w:proofErr w:type="spellStart"/>
      <w:r w:rsidR="00D706DF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กิ</w:t>
      </w:r>
      <w:proofErr w:type="spellEnd"/>
      <w:r w:rsidR="00D706DF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กะเฮิรท</w:t>
      </w:r>
      <w:proofErr w:type="spellStart"/>
      <w:r w:rsidR="00D706DF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ซ์</w:t>
      </w:r>
      <w:proofErr w:type="spellEnd"/>
      <w:r w:rsidR="00D706DF" w:rsidRPr="00524EE1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เข้าอุปกรณ์</w:t>
      </w:r>
      <w:proofErr w:type="spellStart"/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ต่างๆ</w:t>
      </w:r>
      <w:proofErr w:type="spellEnd"/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ที่มีเทคโนโลยีเดียวกัน </w:t>
      </w:r>
      <w:r w:rsidR="00C44D40">
        <w:rPr>
          <w:rFonts w:ascii="TH Sarabun New" w:hAnsi="TH Sarabun New" w:cs="TH Sarabun New" w:hint="cs"/>
          <w:b w:val="0"/>
          <w:bCs w:val="0"/>
          <w:sz w:val="32"/>
          <w:szCs w:val="32"/>
          <w:cs/>
        </w:rPr>
        <w:t xml:space="preserve">             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เช่น</w:t>
      </w:r>
      <w:r w:rsidR="00C44D40">
        <w:rPr>
          <w:rFonts w:ascii="TH Sarabun New" w:hAnsi="TH Sarabun New" w:cs="TH Sarabun New" w:hint="cs"/>
          <w:b w:val="0"/>
          <w:bCs w:val="0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สมาร์ทโฟน แท็บ</w:t>
      </w:r>
      <w:proofErr w:type="spellStart"/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เล็ต</w:t>
      </w:r>
      <w:proofErr w:type="spellEnd"/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 คอมพิวเตอร์ หรืออุปกรณ์</w:t>
      </w:r>
      <w:proofErr w:type="spellStart"/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อื่นๆ</w:t>
      </w:r>
      <w:proofErr w:type="spellEnd"/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 และเนื่องจากบอร์ดไมโครคอนโทรลเลอร์</w:t>
      </w:r>
      <w:r w:rsidR="006F2587">
        <w:rPr>
          <w:rFonts w:ascii="TH Sarabun New" w:hAnsi="TH Sarabun New" w:cs="TH Sarabun New" w:hint="cs"/>
          <w:b w:val="0"/>
          <w:bCs w:val="0"/>
          <w:sz w:val="32"/>
          <w:szCs w:val="32"/>
          <w:cs/>
        </w:rPr>
        <w:t xml:space="preserve"> 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อีเอส</w:t>
      </w:r>
      <w:proofErr w:type="spellStart"/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พิ</w:t>
      </w:r>
      <w:proofErr w:type="spellEnd"/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โน</w:t>
      </w:r>
      <w:r w:rsidR="00220B6D">
        <w:rPr>
          <w:rFonts w:ascii="TH Sarabun New" w:hAnsi="TH Sarabun New" w:cs="TH Sarabun New" w:hint="cs"/>
          <w:b w:val="0"/>
          <w:bCs w:val="0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32 รองรับการใช้งานบลู</w:t>
      </w:r>
      <w:proofErr w:type="spellStart"/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ทูธ</w:t>
      </w:r>
      <w:proofErr w:type="spellEnd"/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พลังงานต่ำ ผู้จัดทำโครงการจึงนำ</w:t>
      </w:r>
      <w:proofErr w:type="spellStart"/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บลูทูธ</w:t>
      </w:r>
      <w:proofErr w:type="spellEnd"/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พลังงานต่ำ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มาใช้งาน </w:t>
      </w:r>
      <w:r w:rsidR="00C44D40">
        <w:rPr>
          <w:rFonts w:ascii="TH Sarabun New" w:hAnsi="TH Sarabun New" w:cs="TH Sarabun New" w:hint="cs"/>
          <w:b w:val="0"/>
          <w:bCs w:val="0"/>
          <w:sz w:val="32"/>
          <w:szCs w:val="32"/>
          <w:cs/>
        </w:rPr>
        <w:t xml:space="preserve">        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จากการศึกษาพบว่า</w:t>
      </w:r>
      <w:proofErr w:type="spellStart"/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บลูทูธ</w:t>
      </w:r>
      <w:proofErr w:type="spellEnd"/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พลังงานต่ำ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เป็นคุณลักษณะของเทคโนโลยี</w:t>
      </w:r>
      <w:proofErr w:type="spellStart"/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บลูทูธ</w:t>
      </w:r>
      <w:proofErr w:type="spellEnd"/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 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4.0 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ที่มีเป้าหมายในการใช้งานสำหรับอุปกรณ์ไร้สายรุ่นใหม่ที่ใช้พลังงานต่ำและ</w:t>
      </w:r>
      <w:r w:rsidR="00D706DF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เวลาแอบแฝง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ต่ำ</w:t>
      </w:r>
      <w:r w:rsidR="00F668A4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 </w:t>
      </w:r>
      <w:r w:rsidR="00F668A4" w:rsidRPr="00524EE1">
        <w:rPr>
          <w:rFonts w:ascii="TH Sarabun New" w:hAnsi="TH Sarabun New" w:cs="TH Sarabun New"/>
          <w:b w:val="0"/>
          <w:bCs w:val="0"/>
          <w:sz w:val="32"/>
          <w:szCs w:val="32"/>
        </w:rPr>
        <w:t>(Low Latency)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 </w:t>
      </w:r>
      <w:r w:rsidR="00C44D40">
        <w:rPr>
          <w:rFonts w:ascii="TH Sarabun New" w:hAnsi="TH Sarabun New" w:cs="TH Sarabun New" w:hint="cs"/>
          <w:b w:val="0"/>
          <w:bCs w:val="0"/>
          <w:sz w:val="32"/>
          <w:szCs w:val="32"/>
          <w:cs/>
        </w:rPr>
        <w:t xml:space="preserve">           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ภายในระยะทางใกล้ๆ ไม่เกิน 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50 </w:t>
      </w:r>
      <w:r w:rsidR="00D706DF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ถึง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 160 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เมตร ข้อกำหนดนี้จะอำนวยความสะดวกให้กับการใช้งาน</w:t>
      </w:r>
      <w:r w:rsidR="006F2587">
        <w:rPr>
          <w:rFonts w:ascii="TH Sarabun New" w:hAnsi="TH Sarabun New" w:cs="TH Sarabun New" w:hint="cs"/>
          <w:b w:val="0"/>
          <w:bCs w:val="0"/>
          <w:sz w:val="32"/>
          <w:szCs w:val="32"/>
          <w:cs/>
        </w:rPr>
        <w:t xml:space="preserve">  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ที่หลากหลายและอุปกรณ์ขนาด</w:t>
      </w:r>
      <w:r w:rsidR="00D536C9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เล็ก</w:t>
      </w:r>
      <w:r w:rsidR="00F808FA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 [</w:t>
      </w:r>
      <w:r w:rsidR="00AF5492">
        <w:rPr>
          <w:rFonts w:ascii="TH Sarabun New" w:hAnsi="TH Sarabun New" w:cs="TH Sarabun New"/>
          <w:b w:val="0"/>
          <w:bCs w:val="0"/>
          <w:sz w:val="32"/>
          <w:szCs w:val="32"/>
        </w:rPr>
        <w:t>7</w:t>
      </w:r>
      <w:r w:rsidR="00F808FA">
        <w:rPr>
          <w:rFonts w:ascii="TH Sarabun New" w:hAnsi="TH Sarabun New" w:cs="TH Sarabun New"/>
          <w:b w:val="0"/>
          <w:bCs w:val="0"/>
          <w:sz w:val="32"/>
          <w:szCs w:val="32"/>
        </w:rPr>
        <w:t>]</w:t>
      </w:r>
    </w:p>
    <w:p w14:paraId="7FFD78A3" w14:textId="77777777" w:rsidR="004E584F" w:rsidRPr="00524EE1" w:rsidRDefault="004E584F" w:rsidP="004E584F">
      <w:pPr>
        <w:pStyle w:val="Heading1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b w:val="0"/>
          <w:bCs w:val="0"/>
          <w:sz w:val="32"/>
          <w:szCs w:val="32"/>
        </w:rPr>
      </w:pPr>
    </w:p>
    <w:p w14:paraId="426CF608" w14:textId="1303D925" w:rsidR="00C20B72" w:rsidRPr="00524EE1" w:rsidRDefault="00B54A87" w:rsidP="004E584F">
      <w:pPr>
        <w:pStyle w:val="NormalWeb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b/>
          <w:bCs/>
          <w:sz w:val="32"/>
          <w:szCs w:val="32"/>
        </w:rPr>
      </w:pPr>
      <w:r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2.</w:t>
      </w:r>
      <w:r w:rsidR="00D066AA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2</w:t>
      </w:r>
      <w:r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 xml:space="preserve">.1  </w:t>
      </w:r>
      <w:r w:rsidR="00934F21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รูปแบบ</w:t>
      </w:r>
      <w:r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การ</w:t>
      </w:r>
      <w:r w:rsidR="009C5977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 xml:space="preserve">สื่อสารแบบ </w:t>
      </w:r>
      <w:r w:rsidR="009C5977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</w:rPr>
        <w:t>Connections</w:t>
      </w:r>
    </w:p>
    <w:p w14:paraId="15AE1305" w14:textId="53469F44" w:rsidR="009C5977" w:rsidRPr="00524EE1" w:rsidRDefault="009C5977" w:rsidP="004E584F">
      <w:pPr>
        <w:pStyle w:val="NormalWeb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</w:rPr>
        <w:tab/>
      </w:r>
      <w:r w:rsidR="00D21B7C">
        <w:rPr>
          <w:rFonts w:ascii="TH Sarabun New" w:hAnsi="TH Sarabun New" w:cs="TH Sarabun New" w:hint="cs"/>
          <w:sz w:val="32"/>
          <w:szCs w:val="32"/>
          <w:cs/>
        </w:rPr>
        <w:t>จาก</w:t>
      </w:r>
      <w:r w:rsidR="00D21B7C" w:rsidRPr="00D21B7C">
        <w:rPr>
          <w:rFonts w:ascii="TH Sarabun New" w:hAnsi="TH Sarabun New" w:cs="TH Sarabun New"/>
          <w:sz w:val="32"/>
          <w:szCs w:val="32"/>
          <w:cs/>
        </w:rPr>
        <w:t>ภาพที่ 2-2</w:t>
      </w:r>
      <w:r w:rsidR="00D21B7C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เป็นการสื่อสารแบบ 2 ทาง มีการสร้างเส้นทางการสื่อสารระหว่างอุปกรณ์</w:t>
      </w:r>
      <w:r w:rsidR="006F2587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ที่ชัดเจนใช้ส่งข้อมูลที่มีขนาดใหญ่ได้ สามารถแบ่งหน้าที่อุปกรณ์ออกเป็น 2 </w:t>
      </w:r>
      <w:r w:rsidR="00D706DF" w:rsidRPr="00524EE1">
        <w:rPr>
          <w:rFonts w:ascii="TH Sarabun New" w:hAnsi="TH Sarabun New" w:cs="TH Sarabun New"/>
          <w:sz w:val="32"/>
          <w:szCs w:val="32"/>
          <w:cs/>
        </w:rPr>
        <w:t>ส่วน</w:t>
      </w:r>
      <w:r w:rsidRPr="00524EE1">
        <w:rPr>
          <w:rFonts w:ascii="TH Sarabun New" w:hAnsi="TH Sarabun New" w:cs="TH Sarabun New"/>
          <w:sz w:val="32"/>
          <w:szCs w:val="32"/>
          <w:cs/>
        </w:rPr>
        <w:t>คือ</w:t>
      </w:r>
    </w:p>
    <w:p w14:paraId="147BB978" w14:textId="7CCAE1E8" w:rsidR="00B46FF5" w:rsidRPr="00524EE1" w:rsidRDefault="00AA557C" w:rsidP="004E584F">
      <w:pPr>
        <w:pStyle w:val="NormalWeb"/>
        <w:spacing w:before="0" w:beforeAutospacing="0" w:after="0" w:afterAutospacing="0"/>
        <w:ind w:firstLine="720"/>
        <w:jc w:val="thaiDistribute"/>
        <w:textAlignment w:val="baseline"/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</w:pPr>
      <w:r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ส่วนที่</w:t>
      </w:r>
      <w:r w:rsidR="004B1CBD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 xml:space="preserve"> 1 </w:t>
      </w:r>
      <w:r w:rsidR="007A7B2F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อุปกรณ์หลัก</w:t>
      </w:r>
      <w:r w:rsidR="00B54A87" w:rsidRPr="00524EE1">
        <w:rPr>
          <w:rFonts w:ascii="TH Sarabun New" w:hAnsi="TH Sarabun New" w:cs="TH Sarabun New"/>
          <w:sz w:val="32"/>
          <w:szCs w:val="32"/>
        </w:rPr>
        <w:t> </w:t>
      </w:r>
      <w:r w:rsidR="002242DA" w:rsidRPr="00524EE1">
        <w:rPr>
          <w:rFonts w:ascii="TH Sarabun New" w:hAnsi="TH Sarabun New" w:cs="TH Sarabun New"/>
          <w:sz w:val="32"/>
          <w:szCs w:val="32"/>
        </w:rPr>
        <w:t>(Central)</w:t>
      </w:r>
      <w:r w:rsidR="00CB2D8E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B54A87" w:rsidRPr="00524EE1">
        <w:rPr>
          <w:rFonts w:ascii="TH Sarabun New" w:hAnsi="TH Sarabun New" w:cs="TH Sarabun New"/>
          <w:sz w:val="32"/>
          <w:szCs w:val="32"/>
          <w:cs/>
        </w:rPr>
        <w:t>สำหรับใช้</w:t>
      </w:r>
      <w:r w:rsidR="007A7B2F" w:rsidRPr="00524EE1">
        <w:rPr>
          <w:rFonts w:ascii="TH Sarabun New" w:hAnsi="TH Sarabun New" w:cs="TH Sarabun New"/>
          <w:sz w:val="32"/>
          <w:szCs w:val="32"/>
          <w:cs/>
        </w:rPr>
        <w:t>สแ</w:t>
      </w:r>
      <w:r w:rsidR="00B54A87" w:rsidRPr="00524EE1">
        <w:rPr>
          <w:rFonts w:ascii="TH Sarabun New" w:hAnsi="TH Sarabun New" w:cs="TH Sarabun New"/>
          <w:sz w:val="32"/>
          <w:szCs w:val="32"/>
          <w:cs/>
        </w:rPr>
        <w:t>กนหาอุปกรณ์ตัว</w:t>
      </w:r>
      <w:proofErr w:type="spellStart"/>
      <w:r w:rsidR="00B54A87" w:rsidRPr="00524EE1">
        <w:rPr>
          <w:rFonts w:ascii="TH Sarabun New" w:hAnsi="TH Sarabun New" w:cs="TH Sarabun New"/>
          <w:sz w:val="32"/>
          <w:szCs w:val="32"/>
          <w:cs/>
        </w:rPr>
        <w:t>อื่นๆ</w:t>
      </w:r>
      <w:proofErr w:type="spellEnd"/>
      <w:r w:rsidR="00B54A87" w:rsidRPr="00524EE1">
        <w:rPr>
          <w:rFonts w:ascii="TH Sarabun New" w:hAnsi="TH Sarabun New" w:cs="TH Sarabun New"/>
          <w:sz w:val="32"/>
          <w:szCs w:val="32"/>
          <w:cs/>
        </w:rPr>
        <w:t xml:space="preserve"> อุปกรณ์ตั</w:t>
      </w:r>
      <w:r w:rsidR="00293A04" w:rsidRPr="00524EE1">
        <w:rPr>
          <w:rFonts w:ascii="TH Sarabun New" w:hAnsi="TH Sarabun New" w:cs="TH Sarabun New"/>
          <w:sz w:val="32"/>
          <w:szCs w:val="32"/>
          <w:cs/>
        </w:rPr>
        <w:t>ว</w:t>
      </w:r>
      <w:r w:rsidR="007A7B2F" w:rsidRPr="00524EE1">
        <w:rPr>
          <w:rFonts w:ascii="TH Sarabun New" w:hAnsi="TH Sarabun New" w:cs="TH Sarabun New"/>
          <w:sz w:val="32"/>
          <w:szCs w:val="32"/>
          <w:cs/>
        </w:rPr>
        <w:t>มาสเตอร์</w:t>
      </w:r>
      <w:r w:rsidR="00B54A87" w:rsidRPr="00524EE1">
        <w:rPr>
          <w:rFonts w:ascii="TH Sarabun New" w:hAnsi="TH Sarabun New" w:cs="TH Sarabun New"/>
          <w:sz w:val="32"/>
          <w:szCs w:val="32"/>
          <w:cs/>
        </w:rPr>
        <w:t>ส่วนมา</w:t>
      </w:r>
      <w:r w:rsidR="00481658" w:rsidRPr="00524EE1">
        <w:rPr>
          <w:rFonts w:ascii="TH Sarabun New" w:hAnsi="TH Sarabun New" w:cs="TH Sarabun New"/>
          <w:sz w:val="32"/>
          <w:szCs w:val="32"/>
          <w:cs/>
        </w:rPr>
        <w:t>ก</w:t>
      </w:r>
      <w:r w:rsidR="00B54A87" w:rsidRPr="00524EE1">
        <w:rPr>
          <w:rFonts w:ascii="TH Sarabun New" w:hAnsi="TH Sarabun New" w:cs="TH Sarabun New"/>
          <w:sz w:val="32"/>
          <w:szCs w:val="32"/>
          <w:cs/>
        </w:rPr>
        <w:t>ก็จะเป็น</w:t>
      </w:r>
      <w:r w:rsidR="007A7B2F" w:rsidRPr="00524EE1">
        <w:rPr>
          <w:rFonts w:ascii="TH Sarabun New" w:hAnsi="TH Sarabun New" w:cs="TH Sarabun New"/>
          <w:sz w:val="32"/>
          <w:szCs w:val="32"/>
          <w:cs/>
        </w:rPr>
        <w:t>สมาร์ทโฟน</w:t>
      </w:r>
      <w:r w:rsidR="00B54A87" w:rsidRPr="00524EE1">
        <w:rPr>
          <w:rFonts w:ascii="TH Sarabun New" w:hAnsi="TH Sarabun New" w:cs="TH Sarabun New"/>
          <w:sz w:val="32"/>
          <w:szCs w:val="32"/>
        </w:rPr>
        <w:t>,</w:t>
      </w:r>
      <w:r w:rsidR="005B363B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A7B2F" w:rsidRPr="00524EE1">
        <w:rPr>
          <w:rFonts w:ascii="TH Sarabun New" w:hAnsi="TH Sarabun New" w:cs="TH Sarabun New"/>
          <w:sz w:val="32"/>
          <w:szCs w:val="32"/>
          <w:cs/>
        </w:rPr>
        <w:t xml:space="preserve">แทปเลต </w:t>
      </w:r>
      <w:r w:rsidR="00B54A87" w:rsidRPr="00524EE1">
        <w:rPr>
          <w:rFonts w:ascii="TH Sarabun New" w:hAnsi="TH Sarabun New" w:cs="TH Sarabun New"/>
          <w:sz w:val="32"/>
          <w:szCs w:val="32"/>
          <w:cs/>
        </w:rPr>
        <w:t>หรือ</w:t>
      </w:r>
      <w:r w:rsidR="007A7B2F" w:rsidRPr="00524EE1">
        <w:rPr>
          <w:rFonts w:ascii="TH Sarabun New" w:hAnsi="TH Sarabun New" w:cs="TH Sarabun New"/>
          <w:sz w:val="32"/>
          <w:szCs w:val="32"/>
          <w:cs/>
        </w:rPr>
        <w:t>คอมพิวเตอร์พกพา</w:t>
      </w:r>
      <w:r w:rsidR="00B54A87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</w:rPr>
        <w:t xml:space="preserve"> </w:t>
      </w:r>
      <w:r w:rsidR="00D536C9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เป็นต้น</w:t>
      </w:r>
    </w:p>
    <w:p w14:paraId="25498D42" w14:textId="78411722" w:rsidR="00B46FF5" w:rsidRDefault="00AA557C" w:rsidP="004E584F">
      <w:pPr>
        <w:pStyle w:val="NormalWeb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ส่วนที่</w:t>
      </w:r>
      <w:r w:rsidR="004B1CBD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 xml:space="preserve"> 2 </w:t>
      </w:r>
      <w:r w:rsidR="007A7B2F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อุปกรณ์ลูกข่าย</w:t>
      </w:r>
      <w:r w:rsidR="00B54A87" w:rsidRPr="00524EE1">
        <w:rPr>
          <w:rFonts w:ascii="TH Sarabun New" w:hAnsi="TH Sarabun New" w:cs="TH Sarabun New"/>
          <w:sz w:val="32"/>
          <w:szCs w:val="32"/>
        </w:rPr>
        <w:t> (Peripheral)</w:t>
      </w:r>
      <w:r w:rsidR="002242DA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B54A87" w:rsidRPr="00524EE1">
        <w:rPr>
          <w:rFonts w:ascii="TH Sarabun New" w:hAnsi="TH Sarabun New" w:cs="TH Sarabun New"/>
          <w:sz w:val="32"/>
          <w:szCs w:val="32"/>
          <w:cs/>
        </w:rPr>
        <w:t>เป็นอุปกรณ์ตัวลูกที่รอการติดต่อ</w:t>
      </w:r>
      <w:r w:rsidR="005B363B" w:rsidRPr="00524EE1">
        <w:rPr>
          <w:rFonts w:ascii="TH Sarabun New" w:hAnsi="TH Sarabun New" w:cs="TH Sarabun New"/>
          <w:sz w:val="32"/>
          <w:szCs w:val="32"/>
          <w:cs/>
        </w:rPr>
        <w:t xml:space="preserve"> มักเป็นอุปกรณ์ขนาดเล็ก</w:t>
      </w:r>
      <w:r w:rsidR="00B54A87" w:rsidRPr="00524EE1">
        <w:rPr>
          <w:rFonts w:ascii="TH Sarabun New" w:hAnsi="TH Sarabun New" w:cs="TH Sarabun New"/>
          <w:sz w:val="32"/>
          <w:szCs w:val="32"/>
          <w:cs/>
        </w:rPr>
        <w:t>เช่น</w:t>
      </w:r>
      <w:r w:rsidR="007B6F9E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A7B2F" w:rsidRPr="00524EE1">
        <w:rPr>
          <w:rFonts w:ascii="TH Sarabun New" w:hAnsi="TH Sarabun New" w:cs="TH Sarabun New"/>
          <w:sz w:val="32"/>
          <w:szCs w:val="32"/>
          <w:cs/>
        </w:rPr>
        <w:t>โมดูล</w:t>
      </w:r>
      <w:proofErr w:type="spellStart"/>
      <w:r w:rsidR="007A7B2F" w:rsidRPr="00524EE1">
        <w:rPr>
          <w:rFonts w:ascii="TH Sarabun New" w:hAnsi="TH Sarabun New" w:cs="TH Sarabun New"/>
          <w:sz w:val="32"/>
          <w:szCs w:val="32"/>
          <w:cs/>
        </w:rPr>
        <w:t>บลูทูธ</w:t>
      </w:r>
      <w:proofErr w:type="spellEnd"/>
      <w:r w:rsidR="005B363B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F808FA">
        <w:rPr>
          <w:rFonts w:ascii="TH Sarabun New" w:hAnsi="TH Sarabun New" w:cs="TH Sarabun New"/>
          <w:sz w:val="32"/>
          <w:szCs w:val="32"/>
        </w:rPr>
        <w:t>[</w:t>
      </w:r>
      <w:r w:rsidR="00AF5492">
        <w:rPr>
          <w:rFonts w:ascii="TH Sarabun New" w:hAnsi="TH Sarabun New" w:cs="TH Sarabun New"/>
          <w:sz w:val="32"/>
          <w:szCs w:val="32"/>
        </w:rPr>
        <w:t>3</w:t>
      </w:r>
      <w:r w:rsidR="00F808FA">
        <w:rPr>
          <w:rFonts w:ascii="TH Sarabun New" w:hAnsi="TH Sarabun New" w:cs="TH Sarabun New"/>
          <w:sz w:val="32"/>
          <w:szCs w:val="32"/>
        </w:rPr>
        <w:t>]</w:t>
      </w:r>
    </w:p>
    <w:p w14:paraId="348047E7" w14:textId="77777777" w:rsidR="00E35DDD" w:rsidRPr="00524EE1" w:rsidRDefault="00E35DDD" w:rsidP="004E584F">
      <w:pPr>
        <w:pStyle w:val="NormalWeb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sz w:val="32"/>
          <w:szCs w:val="32"/>
        </w:rPr>
      </w:pPr>
    </w:p>
    <w:p w14:paraId="7D389D2D" w14:textId="77777777" w:rsidR="00D44122" w:rsidRPr="00524EE1" w:rsidRDefault="00D44122" w:rsidP="000A2EB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384CD7E5" w14:textId="77777777" w:rsidR="00515111" w:rsidRPr="00524EE1" w:rsidRDefault="00515111" w:rsidP="004E584F">
      <w:pPr>
        <w:pStyle w:val="NormalWeb"/>
        <w:spacing w:before="0" w:beforeAutospacing="0" w:after="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  <w:bdr w:val="none" w:sz="0" w:space="0" w:color="auto" w:frame="1"/>
        </w:rPr>
        <w:drawing>
          <wp:inline distT="0" distB="0" distL="0" distR="0" wp14:anchorId="358E90EF" wp14:editId="2DF3F749">
            <wp:extent cx="2399040" cy="2520000"/>
            <wp:effectExtent l="0" t="0" r="1270" b="0"/>
            <wp:docPr id="7" name="Picture 7" descr="ble_layout">
              <a:hlinkClick xmlns:a="http://schemas.openxmlformats.org/drawingml/2006/main" r:id="rId1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ble_layout">
                      <a:hlinkClick r:id="rId12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9040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615D5B" w14:textId="77777777" w:rsidR="00C225E8" w:rsidRPr="00524EE1" w:rsidRDefault="00C225E8" w:rsidP="004E584F">
      <w:pPr>
        <w:pStyle w:val="NormalWeb"/>
        <w:spacing w:before="0" w:beforeAutospacing="0" w:after="0" w:afterAutospacing="0"/>
        <w:textAlignment w:val="baseline"/>
        <w:rPr>
          <w:rFonts w:ascii="TH Sarabun New" w:hAnsi="TH Sarabun New" w:cs="TH Sarabun New"/>
          <w:b/>
          <w:bCs/>
          <w:sz w:val="32"/>
          <w:szCs w:val="32"/>
        </w:rPr>
      </w:pPr>
    </w:p>
    <w:p w14:paraId="11BEBDF8" w14:textId="41388D78" w:rsidR="004E584F" w:rsidRPr="00524EE1" w:rsidRDefault="00515111" w:rsidP="00E35DDD">
      <w:pPr>
        <w:pStyle w:val="NormalWeb"/>
        <w:spacing w:before="0" w:beforeAutospacing="0" w:after="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2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การเชื่อมต่อกันระหว่าง</w:t>
      </w:r>
      <w:r w:rsidR="00C20B72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มาสเตอร์และระบบลูกข</w:t>
      </w:r>
      <w:r w:rsidR="00C7191D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่าย</w:t>
      </w:r>
      <w:r w:rsidR="00F808FA">
        <w:rPr>
          <w:rFonts w:ascii="TH Sarabun New" w:hAnsi="TH Sarabun New" w:cs="TH Sarabun New"/>
          <w:sz w:val="32"/>
          <w:szCs w:val="32"/>
        </w:rPr>
        <w:t xml:space="preserve"> [</w:t>
      </w:r>
      <w:r w:rsidR="00AF5492">
        <w:rPr>
          <w:rFonts w:ascii="TH Sarabun New" w:hAnsi="TH Sarabun New" w:cs="TH Sarabun New"/>
          <w:sz w:val="32"/>
          <w:szCs w:val="32"/>
        </w:rPr>
        <w:t>7</w:t>
      </w:r>
      <w:r w:rsidR="00F808FA">
        <w:rPr>
          <w:rFonts w:ascii="TH Sarabun New" w:hAnsi="TH Sarabun New" w:cs="TH Sarabun New"/>
          <w:sz w:val="32"/>
          <w:szCs w:val="32"/>
        </w:rPr>
        <w:t>]</w:t>
      </w:r>
    </w:p>
    <w:p w14:paraId="4FAC0681" w14:textId="77777777" w:rsidR="00F808FA" w:rsidRDefault="00A10F1E" w:rsidP="00F808FA">
      <w:pPr>
        <w:pStyle w:val="NormalWeb"/>
        <w:spacing w:before="0" w:beforeAutospacing="0" w:after="0" w:afterAutospacing="0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</w:rPr>
        <w:lastRenderedPageBreak/>
        <w:t>2.</w:t>
      </w:r>
      <w:r w:rsidR="00D066AA" w:rsidRPr="00524EE1">
        <w:rPr>
          <w:rFonts w:ascii="TH Sarabun New" w:hAnsi="TH Sarabun New" w:cs="TH Sarabun New"/>
          <w:sz w:val="32"/>
          <w:szCs w:val="32"/>
        </w:rPr>
        <w:t>2</w:t>
      </w:r>
      <w:r w:rsidRPr="00524EE1">
        <w:rPr>
          <w:rFonts w:ascii="TH Sarabun New" w:hAnsi="TH Sarabun New" w:cs="TH Sarabun New"/>
          <w:sz w:val="32"/>
          <w:szCs w:val="32"/>
        </w:rPr>
        <w:t>.</w:t>
      </w:r>
      <w:r w:rsidR="008F6369" w:rsidRPr="00524EE1">
        <w:rPr>
          <w:rFonts w:ascii="TH Sarabun New" w:hAnsi="TH Sarabun New" w:cs="TH Sarabun New"/>
          <w:sz w:val="32"/>
          <w:szCs w:val="32"/>
        </w:rPr>
        <w:t>2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4646AB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โปรไฟล์</w:t>
      </w:r>
      <w:proofErr w:type="spellStart"/>
      <w:r w:rsidR="004646AB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บลูทูธ</w:t>
      </w:r>
      <w:proofErr w:type="spellEnd"/>
      <w:r w:rsidR="004646AB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 xml:space="preserve"> </w:t>
      </w:r>
      <w:r w:rsidR="004646AB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</w:rPr>
        <w:t>(Profile Bluetooth)</w:t>
      </w:r>
    </w:p>
    <w:p w14:paraId="1CF0C39D" w14:textId="32997C8C" w:rsidR="005B363B" w:rsidRPr="00524EE1" w:rsidRDefault="001F7D62" w:rsidP="00F808FA">
      <w:pPr>
        <w:pStyle w:val="NormalWeb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โปรไฟล์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บลูทู</w:t>
      </w:r>
      <w:r w:rsidR="000E6487" w:rsidRPr="00524EE1">
        <w:rPr>
          <w:rFonts w:ascii="TH Sarabun New" w:hAnsi="TH Sarabun New" w:cs="TH Sarabun New"/>
          <w:sz w:val="32"/>
          <w:szCs w:val="32"/>
          <w:cs/>
        </w:rPr>
        <w:t>ธ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 xml:space="preserve"> คือเมื่ออุปกรณ์สองตัวที่จะทำการเชื่อมต่อกันด้วย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บลูทูธ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 xml:space="preserve"> อุปกรณ์ทั้งสองจะต้องรองรับโปรไฟล์เดียวกัน แต่ละโปรไฟล์ก็จะถูกนำมาใช้งานแตกต่างกันออกไป</w:t>
      </w:r>
      <w:r w:rsidR="003F6374" w:rsidRPr="00524EE1">
        <w:rPr>
          <w:rFonts w:ascii="TH Sarabun New" w:hAnsi="TH Sarabun New" w:cs="TH Sarabun New"/>
          <w:sz w:val="32"/>
          <w:szCs w:val="32"/>
          <w:cs/>
        </w:rPr>
        <w:t>ตัวอย่างโปรไฟล์</w:t>
      </w:r>
      <w:r w:rsidR="006F2587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="003F6374" w:rsidRPr="00524EE1">
        <w:rPr>
          <w:rFonts w:ascii="TH Sarabun New" w:hAnsi="TH Sarabun New" w:cs="TH Sarabun New"/>
          <w:sz w:val="32"/>
          <w:szCs w:val="32"/>
          <w:cs/>
        </w:rPr>
        <w:t>ที่สามารถพบได้ทั่วไป</w:t>
      </w:r>
      <w:r w:rsidRPr="00524EE1">
        <w:rPr>
          <w:rFonts w:ascii="TH Sarabun New" w:hAnsi="TH Sarabun New" w:cs="TH Sarabun New"/>
          <w:sz w:val="32"/>
          <w:szCs w:val="32"/>
          <w:cs/>
        </w:rPr>
        <w:t>เช่น</w:t>
      </w:r>
      <w:r w:rsidR="00D706DF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D706DF" w:rsidRPr="00524EE1">
        <w:rPr>
          <w:rFonts w:ascii="TH Sarabun New" w:hAnsi="TH Sarabun New" w:cs="TH Sarabun New"/>
          <w:sz w:val="32"/>
          <w:szCs w:val="32"/>
          <w:cs/>
        </w:rPr>
        <w:t>โปรไฟล์การกระจายเสียงขั้นสูง</w:t>
      </w:r>
      <w:r w:rsidR="009368AD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D706DF" w:rsidRPr="00524EE1">
        <w:rPr>
          <w:rFonts w:ascii="TH Sarabun New" w:hAnsi="TH Sarabun New" w:cs="TH Sarabun New"/>
          <w:sz w:val="32"/>
          <w:szCs w:val="32"/>
        </w:rPr>
        <w:t>(</w:t>
      </w:r>
      <w:r w:rsidRPr="00524EE1">
        <w:rPr>
          <w:rFonts w:ascii="TH Sarabun New" w:hAnsi="TH Sarabun New" w:cs="TH Sarabun New"/>
          <w:sz w:val="32"/>
          <w:szCs w:val="32"/>
        </w:rPr>
        <w:t>A</w:t>
      </w:r>
      <w:r w:rsidRPr="00524EE1">
        <w:rPr>
          <w:rFonts w:ascii="TH Sarabun New" w:hAnsi="TH Sarabun New" w:cs="TH Sarabun New"/>
          <w:sz w:val="32"/>
          <w:szCs w:val="32"/>
          <w:cs/>
        </w:rPr>
        <w:t>2</w:t>
      </w:r>
      <w:r w:rsidRPr="00524EE1">
        <w:rPr>
          <w:rFonts w:ascii="TH Sarabun New" w:hAnsi="TH Sarabun New" w:cs="TH Sarabun New"/>
          <w:sz w:val="32"/>
          <w:szCs w:val="32"/>
        </w:rPr>
        <w:t xml:space="preserve">DP </w:t>
      </w:r>
      <w:r w:rsidR="00D706DF" w:rsidRPr="00524EE1">
        <w:rPr>
          <w:rFonts w:ascii="TH Sarabun New" w:hAnsi="TH Sarabun New" w:cs="TH Sarabun New"/>
          <w:sz w:val="32"/>
          <w:szCs w:val="32"/>
        </w:rPr>
        <w:t xml:space="preserve">: </w:t>
      </w:r>
      <w:r w:rsidRPr="00524EE1">
        <w:rPr>
          <w:rFonts w:ascii="TH Sarabun New" w:hAnsi="TH Sarabun New" w:cs="TH Sarabun New"/>
          <w:sz w:val="32"/>
          <w:szCs w:val="32"/>
        </w:rPr>
        <w:t xml:space="preserve">Advanced Audio Distribution Profile) </w:t>
      </w:r>
      <w:r w:rsidRPr="00524EE1">
        <w:rPr>
          <w:rFonts w:ascii="TH Sarabun New" w:hAnsi="TH Sarabun New" w:cs="TH Sarabun New"/>
          <w:sz w:val="32"/>
          <w:szCs w:val="32"/>
          <w:cs/>
        </w:rPr>
        <w:t>คือ</w:t>
      </w:r>
      <w:r w:rsidR="00D706DF" w:rsidRPr="00524EE1">
        <w:rPr>
          <w:rFonts w:ascii="TH Sarabun New" w:hAnsi="TH Sarabun New" w:cs="TH Sarabun New"/>
          <w:sz w:val="32"/>
          <w:szCs w:val="32"/>
          <w:cs/>
        </w:rPr>
        <w:t>การสตรีมเสียง</w:t>
      </w:r>
      <w:r w:rsidRPr="00524EE1">
        <w:rPr>
          <w:rFonts w:ascii="TH Sarabun New" w:hAnsi="TH Sarabun New" w:cs="TH Sarabun New"/>
          <w:sz w:val="32"/>
          <w:szCs w:val="32"/>
          <w:cs/>
        </w:rPr>
        <w:t>เช่น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เมื่อนำลำโพง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บลูทูธ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หรือหูฟังไร้สายมาใช้ก็จะเชื่อมต่อกัน</w:t>
      </w:r>
      <w:r w:rsidR="006F2587">
        <w:rPr>
          <w:rFonts w:ascii="TH Sarabun New" w:hAnsi="TH Sarabun New" w:cs="TH Sarabun New" w:hint="cs"/>
          <w:sz w:val="32"/>
          <w:szCs w:val="32"/>
          <w:cs/>
        </w:rPr>
        <w:t xml:space="preserve">             </w:t>
      </w:r>
      <w:r w:rsidRPr="00524EE1">
        <w:rPr>
          <w:rFonts w:ascii="TH Sarabun New" w:hAnsi="TH Sarabun New" w:cs="TH Sarabun New"/>
          <w:sz w:val="32"/>
          <w:szCs w:val="32"/>
          <w:cs/>
        </w:rPr>
        <w:t>แบบ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>โปรไฟล์การกระจายเสียงขั้นสูง</w:t>
      </w:r>
      <w:r w:rsidR="00AA557C" w:rsidRPr="00524EE1">
        <w:rPr>
          <w:rFonts w:ascii="TH Sarabun New" w:hAnsi="TH Sarabun New" w:cs="TH Sarabun New"/>
          <w:sz w:val="32"/>
          <w:szCs w:val="32"/>
        </w:rPr>
        <w:t>,</w:t>
      </w:r>
      <w:r w:rsidR="00AA557C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>โปรไฟล์การควบคุมเสียงหรือวิดีโอระยะไกล</w:t>
      </w:r>
      <w:r w:rsidR="009368AD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F668A4" w:rsidRPr="00524EE1">
        <w:rPr>
          <w:rFonts w:ascii="TH Sarabun New" w:hAnsi="TH Sarabun New" w:cs="TH Sarabun New"/>
          <w:sz w:val="32"/>
          <w:szCs w:val="32"/>
        </w:rPr>
        <w:t>(</w:t>
      </w:r>
      <w:r w:rsidRPr="00524EE1">
        <w:rPr>
          <w:rFonts w:ascii="TH Sarabun New" w:hAnsi="TH Sarabun New" w:cs="TH Sarabun New"/>
          <w:sz w:val="32"/>
          <w:szCs w:val="32"/>
        </w:rPr>
        <w:t xml:space="preserve">AVRCP </w:t>
      </w:r>
      <w:r w:rsidR="00F668A4" w:rsidRPr="00524EE1">
        <w:rPr>
          <w:rFonts w:ascii="TH Sarabun New" w:hAnsi="TH Sarabun New" w:cs="TH Sarabun New"/>
          <w:sz w:val="32"/>
          <w:szCs w:val="32"/>
        </w:rPr>
        <w:t xml:space="preserve">: </w:t>
      </w:r>
      <w:r w:rsidRPr="00524EE1">
        <w:rPr>
          <w:rFonts w:ascii="TH Sarabun New" w:hAnsi="TH Sarabun New" w:cs="TH Sarabun New"/>
          <w:sz w:val="32"/>
          <w:szCs w:val="32"/>
        </w:rPr>
        <w:t>Audio</w:t>
      </w:r>
      <w:r w:rsidR="00F668A4" w:rsidRPr="00524EE1">
        <w:rPr>
          <w:rFonts w:ascii="TH Sarabun New" w:hAnsi="TH Sarabun New" w:cs="TH Sarabun New"/>
          <w:sz w:val="32"/>
          <w:szCs w:val="32"/>
        </w:rPr>
        <w:t xml:space="preserve"> or </w:t>
      </w:r>
      <w:r w:rsidRPr="00524EE1">
        <w:rPr>
          <w:rFonts w:ascii="TH Sarabun New" w:hAnsi="TH Sarabun New" w:cs="TH Sarabun New"/>
          <w:sz w:val="32"/>
          <w:szCs w:val="32"/>
        </w:rPr>
        <w:t xml:space="preserve">Video Remote Control Profile) </w:t>
      </w:r>
      <w:r w:rsidRPr="00524EE1">
        <w:rPr>
          <w:rFonts w:ascii="TH Sarabun New" w:hAnsi="TH Sarabun New" w:cs="TH Sarabun New"/>
          <w:sz w:val="32"/>
          <w:szCs w:val="32"/>
          <w:cs/>
        </w:rPr>
        <w:t>คือ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>รีโมท</w:t>
      </w:r>
      <w:r w:rsidR="00F668A4" w:rsidRPr="00524EE1">
        <w:rPr>
          <w:rFonts w:ascii="TH Sarabun New" w:hAnsi="TH Sarabun New" w:cs="TH Sarabun New"/>
          <w:sz w:val="32"/>
          <w:szCs w:val="32"/>
        </w:rPr>
        <w:t xml:space="preserve"> (</w:t>
      </w:r>
      <w:r w:rsidRPr="00524EE1">
        <w:rPr>
          <w:rFonts w:ascii="TH Sarabun New" w:hAnsi="TH Sarabun New" w:cs="TH Sarabun New"/>
          <w:sz w:val="32"/>
          <w:szCs w:val="32"/>
        </w:rPr>
        <w:t>Remote Control</w:t>
      </w:r>
      <w:r w:rsidR="00F668A4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หรืออุปกรณ์ที่การใช้ปุ่มกดสั่งงานป่านทางบลู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ทูธ</w:t>
      </w:r>
      <w:proofErr w:type="spellEnd"/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ยกตัวอย่างเช่น เมื่อใช้อุปกรณ์อย่างเช่นลำโพง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บลูทูธ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อยู่จะสามารถกดเพิ่ม/ลดเสียง หรือสั่งเล่นเพลงถัดไปได้</w:t>
      </w:r>
      <w:r w:rsidR="00AA557C" w:rsidRPr="00524EE1">
        <w:rPr>
          <w:rFonts w:ascii="TH Sarabun New" w:hAnsi="TH Sarabun New" w:cs="TH Sarabun New"/>
          <w:sz w:val="32"/>
          <w:szCs w:val="32"/>
        </w:rPr>
        <w:t xml:space="preserve">, 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>โปรไฟล์อุปกรณ์อินเทอร</w:t>
      </w:r>
      <w:proofErr w:type="spellStart"/>
      <w:r w:rsidR="00F668A4" w:rsidRPr="00524EE1">
        <w:rPr>
          <w:rFonts w:ascii="TH Sarabun New" w:hAnsi="TH Sarabun New" w:cs="TH Sarabun New"/>
          <w:sz w:val="32"/>
          <w:szCs w:val="32"/>
          <w:cs/>
        </w:rPr>
        <w:t>์เฟซ</w:t>
      </w:r>
      <w:proofErr w:type="spellEnd"/>
      <w:r w:rsidR="00F668A4" w:rsidRPr="00524EE1">
        <w:rPr>
          <w:rFonts w:ascii="TH Sarabun New" w:hAnsi="TH Sarabun New" w:cs="TH Sarabun New"/>
          <w:sz w:val="32"/>
          <w:szCs w:val="32"/>
          <w:cs/>
        </w:rPr>
        <w:t>ของมนุษย์</w:t>
      </w:r>
      <w:r w:rsidR="00F668A4" w:rsidRPr="00524EE1">
        <w:rPr>
          <w:rFonts w:ascii="TH Sarabun New" w:hAnsi="TH Sarabun New" w:cs="TH Sarabun New"/>
          <w:sz w:val="32"/>
          <w:szCs w:val="32"/>
        </w:rPr>
        <w:t xml:space="preserve"> (</w:t>
      </w:r>
      <w:r w:rsidRPr="00524EE1">
        <w:rPr>
          <w:rFonts w:ascii="TH Sarabun New" w:hAnsi="TH Sarabun New" w:cs="TH Sarabun New"/>
          <w:sz w:val="32"/>
          <w:szCs w:val="32"/>
        </w:rPr>
        <w:t xml:space="preserve">HID </w:t>
      </w:r>
      <w:r w:rsidR="00F668A4" w:rsidRPr="00524EE1">
        <w:rPr>
          <w:rFonts w:ascii="TH Sarabun New" w:hAnsi="TH Sarabun New" w:cs="TH Sarabun New"/>
          <w:sz w:val="32"/>
          <w:szCs w:val="32"/>
        </w:rPr>
        <w:t xml:space="preserve">: </w:t>
      </w:r>
      <w:r w:rsidRPr="00524EE1">
        <w:rPr>
          <w:rFonts w:ascii="TH Sarabun New" w:hAnsi="TH Sarabun New" w:cs="TH Sarabun New"/>
          <w:sz w:val="32"/>
          <w:szCs w:val="32"/>
        </w:rPr>
        <w:t xml:space="preserve">Human Interface Device Profile) </w:t>
      </w:r>
      <w:r w:rsidRPr="00524EE1">
        <w:rPr>
          <w:rFonts w:ascii="TH Sarabun New" w:hAnsi="TH Sarabun New" w:cs="TH Sarabun New"/>
          <w:sz w:val="32"/>
          <w:szCs w:val="32"/>
          <w:cs/>
        </w:rPr>
        <w:t>โปรไฟล์ประเภทนี้มีการทำงานคล้ายกับการเชื่อมต่อ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>ยูเอสบี</w:t>
      </w:r>
      <w:r w:rsidRPr="00524EE1">
        <w:rPr>
          <w:rFonts w:ascii="TH Sarabun New" w:hAnsi="TH Sarabun New" w:cs="TH Sarabun New"/>
          <w:sz w:val="32"/>
          <w:szCs w:val="32"/>
          <w:cs/>
        </w:rPr>
        <w:t>มากกว่า เป็นโปรไฟล์สำหรับเชื่อมต่อกับอุปกรณ์จำพวก เม้า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ส์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ไร้สายหรือคีย์บอร์ดไร้สายที่เอาไว้ควบคุมผ่านบลู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ทูธ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6F2587">
        <w:rPr>
          <w:rFonts w:ascii="TH Sarabun New" w:hAnsi="TH Sarabun New" w:cs="TH Sarabun New" w:hint="cs"/>
          <w:sz w:val="32"/>
          <w:szCs w:val="32"/>
          <w:cs/>
        </w:rPr>
        <w:t xml:space="preserve">       </w:t>
      </w:r>
      <w:r w:rsidR="00AA557C" w:rsidRPr="00524EE1">
        <w:rPr>
          <w:rFonts w:ascii="TH Sarabun New" w:hAnsi="TH Sarabun New" w:cs="TH Sarabun New"/>
          <w:sz w:val="32"/>
          <w:szCs w:val="32"/>
          <w:cs/>
        </w:rPr>
        <w:t>และ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>โปรไฟล์แอ</w:t>
      </w:r>
      <w:proofErr w:type="spellStart"/>
      <w:r w:rsidR="00F668A4" w:rsidRPr="00524EE1">
        <w:rPr>
          <w:rFonts w:ascii="TH Sarabun New" w:hAnsi="TH Sarabun New" w:cs="TH Sarabun New"/>
          <w:sz w:val="32"/>
          <w:szCs w:val="32"/>
          <w:cs/>
        </w:rPr>
        <w:t>ตท</w:t>
      </w:r>
      <w:proofErr w:type="spellEnd"/>
      <w:r w:rsidR="00F668A4" w:rsidRPr="00524EE1">
        <w:rPr>
          <w:rFonts w:ascii="TH Sarabun New" w:hAnsi="TH Sarabun New" w:cs="TH Sarabun New"/>
          <w:sz w:val="32"/>
          <w:szCs w:val="32"/>
          <w:cs/>
        </w:rPr>
        <w:t>ริบิว</w:t>
      </w:r>
      <w:proofErr w:type="spellStart"/>
      <w:r w:rsidR="00F668A4" w:rsidRPr="00524EE1">
        <w:rPr>
          <w:rFonts w:ascii="TH Sarabun New" w:hAnsi="TH Sarabun New" w:cs="TH Sarabun New"/>
          <w:sz w:val="32"/>
          <w:szCs w:val="32"/>
          <w:cs/>
        </w:rPr>
        <w:t>ต์</w:t>
      </w:r>
      <w:proofErr w:type="spellEnd"/>
      <w:r w:rsidR="00F668A4" w:rsidRPr="00524EE1">
        <w:rPr>
          <w:rFonts w:ascii="TH Sarabun New" w:hAnsi="TH Sarabun New" w:cs="TH Sarabun New"/>
          <w:sz w:val="32"/>
          <w:szCs w:val="32"/>
          <w:cs/>
        </w:rPr>
        <w:t>ทั่วไป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หรือจีเอทีที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F668A4" w:rsidRPr="00524EE1">
        <w:rPr>
          <w:rFonts w:ascii="TH Sarabun New" w:hAnsi="TH Sarabun New" w:cs="TH Sarabun New"/>
          <w:sz w:val="32"/>
          <w:szCs w:val="32"/>
        </w:rPr>
        <w:t>(</w:t>
      </w:r>
      <w:r w:rsidRPr="00524EE1">
        <w:rPr>
          <w:rFonts w:ascii="TH Sarabun New" w:hAnsi="TH Sarabun New" w:cs="TH Sarabun New"/>
          <w:sz w:val="32"/>
          <w:szCs w:val="32"/>
        </w:rPr>
        <w:t>GATT</w:t>
      </w:r>
      <w:r w:rsidRPr="00524EE1">
        <w:rPr>
          <w:rStyle w:val="Strong"/>
          <w:rFonts w:ascii="TH Sarabun New" w:hAnsi="TH Sarabun New" w:cs="TH Sarabun New"/>
          <w:color w:val="333333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r w:rsidR="00F668A4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shd w:val="clear" w:color="auto" w:fill="FFFFFF"/>
        </w:rPr>
        <w:t xml:space="preserve">: </w:t>
      </w:r>
      <w:r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shd w:val="clear" w:color="auto" w:fill="FFFFFF"/>
        </w:rPr>
        <w:t>Generic Attribute Profile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จะมีไว้สำหรับเชื่อมต่อกับอุปกรณ์จำพวก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>สวมใส่</w:t>
      </w:r>
      <w:r w:rsidRPr="00524EE1">
        <w:rPr>
          <w:rFonts w:ascii="TH Sarabun New" w:hAnsi="TH Sarabun New" w:cs="TH Sarabun New"/>
          <w:sz w:val="32"/>
          <w:szCs w:val="32"/>
          <w:cs/>
        </w:rPr>
        <w:t>หรือ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>อุปกรณ์อั</w:t>
      </w:r>
      <w:r w:rsidR="00E35ADE" w:rsidRPr="00524EE1">
        <w:rPr>
          <w:rFonts w:ascii="TH Sarabun New" w:hAnsi="TH Sarabun New" w:cs="TH Sarabun New"/>
          <w:sz w:val="32"/>
          <w:szCs w:val="32"/>
          <w:cs/>
        </w:rPr>
        <w:t>จฉริยะ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F668A4" w:rsidRPr="00524EE1">
        <w:rPr>
          <w:rFonts w:ascii="TH Sarabun New" w:hAnsi="TH Sarabun New" w:cs="TH Sarabun New"/>
          <w:sz w:val="32"/>
          <w:szCs w:val="32"/>
        </w:rPr>
        <w:t>(</w:t>
      </w:r>
      <w:r w:rsidRPr="00524EE1">
        <w:rPr>
          <w:rFonts w:ascii="TH Sarabun New" w:hAnsi="TH Sarabun New" w:cs="TH Sarabun New"/>
          <w:sz w:val="32"/>
          <w:szCs w:val="32"/>
        </w:rPr>
        <w:t>Smart Device</w:t>
      </w:r>
      <w:r w:rsidR="00F668A4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ที่ใช้พลังงานน้อยโดยอุปกรณ์พวกนี้มีขนาดเล็กเน้นพกพาติดตัวได้ทำให้แบตเตอรี</w:t>
      </w:r>
      <w:r w:rsidR="00576A49">
        <w:rPr>
          <w:rFonts w:ascii="TH Sarabun New" w:hAnsi="TH Sarabun New" w:cs="TH Sarabun New" w:hint="cs"/>
          <w:sz w:val="32"/>
          <w:szCs w:val="32"/>
          <w:cs/>
        </w:rPr>
        <w:t>่</w:t>
      </w:r>
      <w:r w:rsidRPr="00524EE1">
        <w:rPr>
          <w:rFonts w:ascii="TH Sarabun New" w:hAnsi="TH Sarabun New" w:cs="TH Sarabun New"/>
          <w:sz w:val="32"/>
          <w:szCs w:val="32"/>
          <w:cs/>
        </w:rPr>
        <w:t>มีขนาดเล็ก จึงต้องใช้</w:t>
      </w:r>
      <w:proofErr w:type="spellStart"/>
      <w:r w:rsidR="009368AD" w:rsidRPr="00524EE1">
        <w:rPr>
          <w:rFonts w:ascii="TH Sarabun New" w:hAnsi="TH Sarabun New" w:cs="TH Sarabun New"/>
          <w:sz w:val="32"/>
          <w:szCs w:val="32"/>
          <w:cs/>
        </w:rPr>
        <w:t>บลูทูธ</w:t>
      </w:r>
      <w:proofErr w:type="spellEnd"/>
      <w:r w:rsidR="009368AD" w:rsidRPr="00524EE1">
        <w:rPr>
          <w:rFonts w:ascii="TH Sarabun New" w:hAnsi="TH Sarabun New" w:cs="TH Sarabun New"/>
          <w:sz w:val="32"/>
          <w:szCs w:val="32"/>
          <w:cs/>
        </w:rPr>
        <w:t>พลังงานต่ำ</w:t>
      </w:r>
      <w:r w:rsidRPr="00524EE1">
        <w:rPr>
          <w:rFonts w:ascii="TH Sarabun New" w:hAnsi="TH Sarabun New" w:cs="TH Sarabun New"/>
          <w:sz w:val="32"/>
          <w:szCs w:val="32"/>
          <w:cs/>
        </w:rPr>
        <w:t>เพื่อให้ประหยัดพลังงานมากที่สุดเวลาที่เชื่อมต่อกับอุปกรณ์</w:t>
      </w:r>
      <w:r w:rsidR="00F3553C">
        <w:rPr>
          <w:rFonts w:ascii="TH Sarabun New" w:hAnsi="TH Sarabun New" w:cs="TH Sarabun New" w:hint="cs"/>
          <w:sz w:val="32"/>
          <w:szCs w:val="32"/>
          <w:cs/>
        </w:rPr>
        <w:t>ดัง</w:t>
      </w:r>
      <w:r w:rsidR="00F3553C" w:rsidRPr="00F3553C">
        <w:rPr>
          <w:rFonts w:ascii="TH Sarabun New" w:hAnsi="TH Sarabun New" w:cs="TH Sarabun New"/>
          <w:sz w:val="32"/>
          <w:szCs w:val="32"/>
          <w:cs/>
        </w:rPr>
        <w:t>ภาพที่ 2-3</w:t>
      </w:r>
      <w:r w:rsidR="00F808F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808FA">
        <w:rPr>
          <w:rFonts w:ascii="TH Sarabun New" w:hAnsi="TH Sarabun New" w:cs="TH Sarabun New"/>
          <w:sz w:val="32"/>
          <w:szCs w:val="32"/>
        </w:rPr>
        <w:t>[</w:t>
      </w:r>
      <w:r w:rsidR="00AF5492">
        <w:rPr>
          <w:rFonts w:ascii="TH Sarabun New" w:hAnsi="TH Sarabun New" w:cs="TH Sarabun New"/>
          <w:sz w:val="32"/>
          <w:szCs w:val="32"/>
        </w:rPr>
        <w:t>7</w:t>
      </w:r>
      <w:r w:rsidR="00F808FA">
        <w:rPr>
          <w:rFonts w:ascii="TH Sarabun New" w:hAnsi="TH Sarabun New" w:cs="TH Sarabun New"/>
          <w:sz w:val="32"/>
          <w:szCs w:val="32"/>
        </w:rPr>
        <w:t>]</w:t>
      </w:r>
    </w:p>
    <w:p w14:paraId="508720F3" w14:textId="77777777" w:rsidR="000A2EB5" w:rsidRPr="00524EE1" w:rsidRDefault="000A2EB5" w:rsidP="004E584F">
      <w:pPr>
        <w:pStyle w:val="NormalWeb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sz w:val="32"/>
          <w:szCs w:val="32"/>
          <w:cs/>
        </w:rPr>
      </w:pPr>
    </w:p>
    <w:p w14:paraId="47D08056" w14:textId="03798728" w:rsidR="002301C4" w:rsidRDefault="000D14D4" w:rsidP="004E584F">
      <w:pPr>
        <w:pStyle w:val="NormalWeb"/>
        <w:spacing w:before="240" w:beforeAutospacing="0" w:after="24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  <w:cs/>
        </w:rPr>
        <w:drawing>
          <wp:inline distT="0" distB="0" distL="0" distR="0" wp14:anchorId="6C2F9ACA" wp14:editId="2B11A262">
            <wp:extent cx="4160798" cy="3062287"/>
            <wp:effectExtent l="0" t="0" r="0" b="508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4293" cy="3072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42CEB0" w14:textId="77777777" w:rsidR="001568D8" w:rsidRPr="00524EE1" w:rsidRDefault="001568D8" w:rsidP="004E584F">
      <w:pPr>
        <w:pStyle w:val="NormalWeb"/>
        <w:spacing w:before="240" w:beforeAutospacing="0" w:after="24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</w:p>
    <w:p w14:paraId="01747386" w14:textId="09E9D0DC" w:rsidR="00F3553C" w:rsidRDefault="00A10F1E" w:rsidP="001568D8">
      <w:pPr>
        <w:pStyle w:val="NormalWeb"/>
        <w:spacing w:before="240" w:beforeAutospacing="0" w:after="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  <w:bookmarkStart w:id="2" w:name="_Hlk53694535"/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3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bookmarkEnd w:id="2"/>
      <w:r w:rsidR="004731E0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โปรไฟล์</w:t>
      </w:r>
      <w:proofErr w:type="spellStart"/>
      <w:r w:rsidR="004731E0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บลูทูธ</w:t>
      </w:r>
      <w:proofErr w:type="spellEnd"/>
      <w:r w:rsidR="00F808FA">
        <w:rPr>
          <w:rFonts w:ascii="TH Sarabun New" w:hAnsi="TH Sarabun New" w:cs="TH Sarabun New"/>
          <w:sz w:val="32"/>
          <w:szCs w:val="32"/>
        </w:rPr>
        <w:t xml:space="preserve"> [</w:t>
      </w:r>
      <w:r w:rsidR="00AF5492">
        <w:rPr>
          <w:rFonts w:ascii="TH Sarabun New" w:hAnsi="TH Sarabun New" w:cs="TH Sarabun New"/>
          <w:sz w:val="32"/>
          <w:szCs w:val="32"/>
        </w:rPr>
        <w:t>7</w:t>
      </w:r>
      <w:r w:rsidR="00F808FA">
        <w:rPr>
          <w:rFonts w:ascii="TH Sarabun New" w:hAnsi="TH Sarabun New" w:cs="TH Sarabun New"/>
          <w:sz w:val="32"/>
          <w:szCs w:val="32"/>
        </w:rPr>
        <w:t>]</w:t>
      </w:r>
    </w:p>
    <w:p w14:paraId="48F10B9C" w14:textId="77777777" w:rsidR="00F808FA" w:rsidRPr="00524EE1" w:rsidRDefault="00F808FA" w:rsidP="001568D8">
      <w:pPr>
        <w:pStyle w:val="NormalWeb"/>
        <w:spacing w:before="240" w:beforeAutospacing="0" w:after="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</w:p>
    <w:p w14:paraId="4548EE5C" w14:textId="147C7108" w:rsidR="001F7D62" w:rsidRPr="00524EE1" w:rsidRDefault="001F7D62" w:rsidP="004E584F">
      <w:pPr>
        <w:pStyle w:val="NormalWeb"/>
        <w:spacing w:before="0" w:beforeAutospacing="0" w:after="0" w:afterAutospacing="0"/>
        <w:textAlignment w:val="baseline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lastRenderedPageBreak/>
        <w:t>2.</w:t>
      </w:r>
      <w:r w:rsidR="00D066AA" w:rsidRPr="00524EE1">
        <w:rPr>
          <w:rFonts w:ascii="TH Sarabun New" w:hAnsi="TH Sarabun New" w:cs="TH Sarabun New"/>
          <w:sz w:val="32"/>
          <w:szCs w:val="32"/>
          <w:cs/>
        </w:rPr>
        <w:t>2</w:t>
      </w:r>
      <w:r w:rsidRPr="00524EE1">
        <w:rPr>
          <w:rFonts w:ascii="TH Sarabun New" w:hAnsi="TH Sarabun New" w:cs="TH Sarabun New"/>
          <w:sz w:val="32"/>
          <w:szCs w:val="32"/>
          <w:cs/>
        </w:rPr>
        <w:t>.3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shd w:val="clear" w:color="auto" w:fill="FFFFFF"/>
          <w:cs/>
        </w:rPr>
        <w:t>การเชื่อมต่อระหว่างไคลเอนท์และระบบเครือข่ายด้วยโปรโตคอล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โปรไฟล์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จีเอทีที</w:t>
      </w:r>
    </w:p>
    <w:p w14:paraId="409CA751" w14:textId="59B80409" w:rsidR="005B363B" w:rsidRDefault="005E030E" w:rsidP="004E584F">
      <w:pPr>
        <w:pStyle w:val="NormalWeb"/>
        <w:spacing w:before="0" w:beforeAutospacing="0" w:after="240" w:afterAutospacing="0"/>
        <w:jc w:val="thaiDistribute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</w:rPr>
        <w:tab/>
      </w:r>
      <w:r w:rsidR="00175825" w:rsidRPr="00524EE1">
        <w:rPr>
          <w:rFonts w:ascii="TH Sarabun New" w:hAnsi="TH Sarabun New" w:cs="TH Sarabun New"/>
          <w:sz w:val="32"/>
          <w:szCs w:val="32"/>
          <w:cs/>
        </w:rPr>
        <w:t>อุปกรณ์ที่มีความสารมารถในการรองรับ</w:t>
      </w:r>
      <w:proofErr w:type="spellStart"/>
      <w:r w:rsidR="00175825" w:rsidRPr="00524EE1">
        <w:rPr>
          <w:rFonts w:ascii="TH Sarabun New" w:hAnsi="TH Sarabun New" w:cs="TH Sarabun New"/>
          <w:sz w:val="32"/>
          <w:szCs w:val="32"/>
          <w:cs/>
        </w:rPr>
        <w:t>บลูทูธ</w:t>
      </w:r>
      <w:proofErr w:type="spellEnd"/>
      <w:r w:rsidR="00175825" w:rsidRPr="00524EE1">
        <w:rPr>
          <w:rFonts w:ascii="TH Sarabun New" w:hAnsi="TH Sarabun New" w:cs="TH Sarabun New"/>
          <w:sz w:val="32"/>
          <w:szCs w:val="32"/>
          <w:cs/>
        </w:rPr>
        <w:t>พลังงานต่ำสามารถจำแนกได้ 2 ประเภท</w:t>
      </w:r>
      <w:r w:rsidR="00576A49">
        <w:rPr>
          <w:rFonts w:ascii="TH Sarabun New" w:hAnsi="TH Sarabun New" w:cs="TH Sarabun New" w:hint="cs"/>
          <w:sz w:val="32"/>
          <w:szCs w:val="32"/>
          <w:cs/>
        </w:rPr>
        <w:t xml:space="preserve">    </w:t>
      </w:r>
      <w:r w:rsidR="00175825" w:rsidRPr="00524EE1">
        <w:rPr>
          <w:rFonts w:ascii="TH Sarabun New" w:hAnsi="TH Sarabun New" w:cs="TH Sarabun New"/>
          <w:sz w:val="32"/>
          <w:szCs w:val="32"/>
          <w:cs/>
        </w:rPr>
        <w:t>คือ</w:t>
      </w:r>
      <w:proofErr w:type="spellStart"/>
      <w:r w:rsidR="00175825" w:rsidRPr="00524EE1">
        <w:rPr>
          <w:rFonts w:ascii="TH Sarabun New" w:hAnsi="TH Sarabun New" w:cs="TH Sarabun New"/>
          <w:sz w:val="32"/>
          <w:szCs w:val="32"/>
          <w:cs/>
        </w:rPr>
        <w:t>เซิร์ฟเวอร์</w:t>
      </w:r>
      <w:proofErr w:type="spellEnd"/>
      <w:r w:rsidR="00175825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175825" w:rsidRPr="00524EE1">
        <w:rPr>
          <w:rFonts w:ascii="TH Sarabun New" w:hAnsi="TH Sarabun New" w:cs="TH Sarabun New"/>
          <w:sz w:val="32"/>
          <w:szCs w:val="32"/>
        </w:rPr>
        <w:t>(Server)</w:t>
      </w:r>
      <w:r w:rsidR="00175825" w:rsidRPr="00524EE1">
        <w:rPr>
          <w:rFonts w:ascii="TH Sarabun New" w:hAnsi="TH Sarabun New" w:cs="TH Sarabun New"/>
          <w:sz w:val="32"/>
          <w:szCs w:val="32"/>
          <w:cs/>
        </w:rPr>
        <w:t xml:space="preserve"> และไคลเอนท์ </w:t>
      </w:r>
      <w:r w:rsidR="00175825" w:rsidRPr="00524EE1">
        <w:rPr>
          <w:rFonts w:ascii="TH Sarabun New" w:hAnsi="TH Sarabun New" w:cs="TH Sarabun New"/>
          <w:sz w:val="32"/>
          <w:szCs w:val="32"/>
        </w:rPr>
        <w:t>(Clients)</w:t>
      </w:r>
      <w:r w:rsidR="007D5189" w:rsidRPr="00524EE1">
        <w:rPr>
          <w:rFonts w:ascii="TH Sarabun New" w:hAnsi="TH Sarabun New" w:cs="TH Sarabun New"/>
          <w:sz w:val="32"/>
          <w:szCs w:val="32"/>
          <w:cs/>
        </w:rPr>
        <w:t xml:space="preserve"> และตัวบอร์ดไมโครคอนโทรลเลอร์อีเอส</w:t>
      </w:r>
      <w:proofErr w:type="spellStart"/>
      <w:r w:rsidR="007D5189" w:rsidRPr="00524EE1">
        <w:rPr>
          <w:rFonts w:ascii="TH Sarabun New" w:hAnsi="TH Sarabun New" w:cs="TH Sarabun New"/>
          <w:sz w:val="32"/>
          <w:szCs w:val="32"/>
          <w:cs/>
        </w:rPr>
        <w:t>พิ</w:t>
      </w:r>
      <w:proofErr w:type="spellEnd"/>
      <w:r w:rsidR="007D5189" w:rsidRPr="00524EE1">
        <w:rPr>
          <w:rFonts w:ascii="TH Sarabun New" w:hAnsi="TH Sarabun New" w:cs="TH Sarabun New"/>
          <w:sz w:val="32"/>
          <w:szCs w:val="32"/>
          <w:cs/>
        </w:rPr>
        <w:t>โน</w:t>
      </w:r>
      <w:r w:rsidR="00220B6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7D5189" w:rsidRPr="00524EE1">
        <w:rPr>
          <w:rFonts w:ascii="TH Sarabun New" w:hAnsi="TH Sarabun New" w:cs="TH Sarabun New"/>
          <w:sz w:val="32"/>
          <w:szCs w:val="32"/>
          <w:cs/>
        </w:rPr>
        <w:t>32 สามารถทำหน้าที่เป็นได้ทั้ง</w:t>
      </w:r>
      <w:proofErr w:type="spellStart"/>
      <w:r w:rsidR="007D5189" w:rsidRPr="00524EE1">
        <w:rPr>
          <w:rFonts w:ascii="TH Sarabun New" w:hAnsi="TH Sarabun New" w:cs="TH Sarabun New"/>
          <w:sz w:val="32"/>
          <w:szCs w:val="32"/>
          <w:cs/>
        </w:rPr>
        <w:t>เซิร์ฟเวอร์</w:t>
      </w:r>
      <w:proofErr w:type="spellEnd"/>
      <w:r w:rsidR="007D5189" w:rsidRPr="00524EE1">
        <w:rPr>
          <w:rFonts w:ascii="TH Sarabun New" w:hAnsi="TH Sarabun New" w:cs="TH Sarabun New"/>
          <w:sz w:val="32"/>
          <w:szCs w:val="32"/>
          <w:cs/>
        </w:rPr>
        <w:t>และไคล์เอนท์ การทำงานของตัว</w:t>
      </w:r>
      <w:proofErr w:type="spellStart"/>
      <w:r w:rsidR="007D5189" w:rsidRPr="00524EE1">
        <w:rPr>
          <w:rFonts w:ascii="TH Sarabun New" w:hAnsi="TH Sarabun New" w:cs="TH Sarabun New"/>
          <w:sz w:val="32"/>
          <w:szCs w:val="32"/>
          <w:cs/>
        </w:rPr>
        <w:t>เซิร์ฟเวอร์</w:t>
      </w:r>
      <w:proofErr w:type="spellEnd"/>
      <w:r w:rsidR="007D5189" w:rsidRPr="00524EE1">
        <w:rPr>
          <w:rFonts w:ascii="TH Sarabun New" w:hAnsi="TH Sarabun New" w:cs="TH Sarabun New"/>
          <w:sz w:val="32"/>
          <w:szCs w:val="32"/>
          <w:cs/>
        </w:rPr>
        <w:t>คือจะรอให้ตัวไคลเอนท์ที่อยู่ใกล้เคียงค้นหาและสร้างการเชื่อมต่อเพื่อรับข้อมูลเข้ามาเป็นการสื่อสารแบบจุดต่อจุดดังภาพที่ 2-</w:t>
      </w:r>
      <w:r w:rsidR="00F3553C">
        <w:rPr>
          <w:rFonts w:ascii="TH Sarabun New" w:hAnsi="TH Sarabun New" w:cs="TH Sarabun New" w:hint="cs"/>
          <w:sz w:val="32"/>
          <w:szCs w:val="32"/>
          <w:cs/>
        </w:rPr>
        <w:t>4</w:t>
      </w:r>
      <w:r w:rsidR="00165357">
        <w:rPr>
          <w:rFonts w:ascii="TH Sarabun New" w:hAnsi="TH Sarabun New" w:cs="TH Sarabun New"/>
          <w:sz w:val="32"/>
          <w:szCs w:val="32"/>
        </w:rPr>
        <w:t xml:space="preserve"> [</w:t>
      </w:r>
      <w:r w:rsidR="00AF5492">
        <w:rPr>
          <w:rFonts w:ascii="TH Sarabun New" w:hAnsi="TH Sarabun New" w:cs="TH Sarabun New"/>
          <w:sz w:val="32"/>
          <w:szCs w:val="32"/>
        </w:rPr>
        <w:t>3</w:t>
      </w:r>
      <w:r w:rsidR="00165357">
        <w:rPr>
          <w:rFonts w:ascii="TH Sarabun New" w:hAnsi="TH Sarabun New" w:cs="TH Sarabun New"/>
          <w:sz w:val="32"/>
          <w:szCs w:val="32"/>
        </w:rPr>
        <w:t>]</w:t>
      </w:r>
    </w:p>
    <w:p w14:paraId="178278F2" w14:textId="77777777" w:rsidR="00E35DDD" w:rsidRPr="00524EE1" w:rsidRDefault="00E35DDD" w:rsidP="004E584F">
      <w:pPr>
        <w:pStyle w:val="NormalWeb"/>
        <w:spacing w:before="0" w:beforeAutospacing="0" w:after="240" w:afterAutospacing="0"/>
        <w:jc w:val="thaiDistribute"/>
        <w:textAlignment w:val="baseline"/>
        <w:rPr>
          <w:rFonts w:ascii="TH Sarabun New" w:hAnsi="TH Sarabun New" w:cs="TH Sarabun New"/>
          <w:sz w:val="32"/>
          <w:szCs w:val="32"/>
          <w:cs/>
        </w:rPr>
      </w:pPr>
    </w:p>
    <w:p w14:paraId="13E4DAFB" w14:textId="5E8F51E8" w:rsidR="00E35DDD" w:rsidRDefault="007D5189" w:rsidP="009E5392">
      <w:pPr>
        <w:pStyle w:val="NormalWeb"/>
        <w:spacing w:before="240" w:beforeAutospacing="0" w:after="24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54D70D28" wp14:editId="52E3BD51">
            <wp:extent cx="5292318" cy="1080000"/>
            <wp:effectExtent l="0" t="0" r="381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92318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615FC" w14:textId="77777777" w:rsidR="00F65A08" w:rsidRPr="00524EE1" w:rsidRDefault="00F65A08" w:rsidP="009E5392">
      <w:pPr>
        <w:pStyle w:val="NormalWeb"/>
        <w:spacing w:before="240" w:beforeAutospacing="0" w:after="24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</w:p>
    <w:p w14:paraId="1A594CB9" w14:textId="54BBDD83" w:rsidR="00035856" w:rsidRPr="00524EE1" w:rsidRDefault="007D5189" w:rsidP="00035856">
      <w:pPr>
        <w:pStyle w:val="NormalWeb"/>
        <w:spacing w:before="0" w:beforeAutospacing="0" w:after="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4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การสื่อการกันระหว่าง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เซิร์ฟเวอร์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และไคลเอนท์</w:t>
      </w:r>
      <w:r w:rsidR="00165357">
        <w:rPr>
          <w:rFonts w:ascii="TH Sarabun New" w:hAnsi="TH Sarabun New" w:cs="TH Sarabun New"/>
          <w:sz w:val="32"/>
          <w:szCs w:val="32"/>
        </w:rPr>
        <w:t xml:space="preserve"> [</w:t>
      </w:r>
      <w:r w:rsidR="00AF5492">
        <w:rPr>
          <w:rFonts w:ascii="TH Sarabun New" w:hAnsi="TH Sarabun New" w:cs="TH Sarabun New"/>
          <w:sz w:val="32"/>
          <w:szCs w:val="32"/>
        </w:rPr>
        <w:t>7</w:t>
      </w:r>
      <w:r w:rsidR="00165357">
        <w:rPr>
          <w:rFonts w:ascii="TH Sarabun New" w:hAnsi="TH Sarabun New" w:cs="TH Sarabun New"/>
          <w:sz w:val="32"/>
          <w:szCs w:val="32"/>
        </w:rPr>
        <w:t>]</w:t>
      </w:r>
    </w:p>
    <w:p w14:paraId="4B47A58A" w14:textId="77777777" w:rsidR="00035856" w:rsidRPr="00524EE1" w:rsidRDefault="00035856" w:rsidP="00035856">
      <w:pPr>
        <w:pStyle w:val="NormalWeb"/>
        <w:spacing w:before="0" w:beforeAutospacing="0" w:after="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</w:p>
    <w:p w14:paraId="14852366" w14:textId="599B7FBD" w:rsidR="00D536C9" w:rsidRPr="00524EE1" w:rsidRDefault="009923C2" w:rsidP="00035856">
      <w:pPr>
        <w:pStyle w:val="NormalWeb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การเชื่อมต่อระหว่างระบบเครือข่ายและไคลเอนท์ดังภาพที่ 2-</w:t>
      </w:r>
      <w:r w:rsidR="00F3553C">
        <w:rPr>
          <w:rFonts w:ascii="TH Sarabun New" w:hAnsi="TH Sarabun New" w:cs="TH Sarabun New" w:hint="cs"/>
          <w:sz w:val="32"/>
          <w:szCs w:val="32"/>
          <w:cs/>
        </w:rPr>
        <w:t>5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สามารถอธิบายได้ว่า </w:t>
      </w:r>
      <w:r w:rsidR="00445FAD" w:rsidRPr="00524EE1">
        <w:rPr>
          <w:rFonts w:ascii="TH Sarabun New" w:hAnsi="TH Sarabun New" w:cs="TH Sarabun New"/>
          <w:sz w:val="32"/>
          <w:szCs w:val="32"/>
          <w:cs/>
        </w:rPr>
        <w:t>อุปกรณ์</w:t>
      </w:r>
      <w:proofErr w:type="spellStart"/>
      <w:r w:rsidR="00445FAD" w:rsidRPr="00524EE1">
        <w:rPr>
          <w:rFonts w:ascii="TH Sarabun New" w:hAnsi="TH Sarabun New" w:cs="TH Sarabun New"/>
          <w:sz w:val="32"/>
          <w:szCs w:val="32"/>
          <w:cs/>
        </w:rPr>
        <w:t>บลูทูธ</w:t>
      </w:r>
      <w:proofErr w:type="spellEnd"/>
      <w:r w:rsidR="00445FAD" w:rsidRPr="00524EE1">
        <w:rPr>
          <w:rFonts w:ascii="TH Sarabun New" w:hAnsi="TH Sarabun New" w:cs="TH Sarabun New"/>
          <w:sz w:val="32"/>
          <w:szCs w:val="32"/>
          <w:cs/>
        </w:rPr>
        <w:t>พลังงานต่ำมีการ</w:t>
      </w:r>
      <w:r w:rsidR="0022577D" w:rsidRPr="00524EE1">
        <w:rPr>
          <w:rFonts w:ascii="TH Sarabun New" w:hAnsi="TH Sarabun New" w:cs="TH Sarabun New"/>
          <w:sz w:val="32"/>
          <w:szCs w:val="32"/>
          <w:cs/>
        </w:rPr>
        <w:t>กำหนดวิธีที่อุปกรณ์ 2 อุปกรณ์ที่เชื่อมต่อ</w:t>
      </w:r>
      <w:proofErr w:type="spellStart"/>
      <w:r w:rsidR="0022577D" w:rsidRPr="00524EE1">
        <w:rPr>
          <w:rFonts w:ascii="TH Sarabun New" w:hAnsi="TH Sarabun New" w:cs="TH Sarabun New"/>
          <w:sz w:val="32"/>
          <w:szCs w:val="32"/>
          <w:cs/>
        </w:rPr>
        <w:t>บลูทูธ</w:t>
      </w:r>
      <w:proofErr w:type="spellEnd"/>
      <w:r w:rsidR="0022577D" w:rsidRPr="00524EE1">
        <w:rPr>
          <w:rFonts w:ascii="TH Sarabun New" w:hAnsi="TH Sarabun New" w:cs="TH Sarabun New"/>
          <w:sz w:val="32"/>
          <w:szCs w:val="32"/>
          <w:cs/>
        </w:rPr>
        <w:t>ให้สามารถส่งและรับข้อมูลถึงกัน</w:t>
      </w:r>
      <w:r w:rsidR="005E030E" w:rsidRPr="00524EE1">
        <w:rPr>
          <w:rFonts w:ascii="TH Sarabun New" w:hAnsi="TH Sarabun New" w:cs="TH Sarabun New"/>
          <w:sz w:val="32"/>
          <w:szCs w:val="32"/>
          <w:cs/>
        </w:rPr>
        <w:t>ระหว่าง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เซิร์ฟเวอร์</w:t>
      </w:r>
      <w:proofErr w:type="spellEnd"/>
      <w:r w:rsidR="005E030E" w:rsidRPr="00524EE1">
        <w:rPr>
          <w:rFonts w:ascii="TH Sarabun New" w:hAnsi="TH Sarabun New" w:cs="TH Sarabun New"/>
          <w:sz w:val="32"/>
          <w:szCs w:val="32"/>
          <w:cs/>
        </w:rPr>
        <w:t>และไคลเอ็น</w:t>
      </w:r>
      <w:proofErr w:type="spellStart"/>
      <w:r w:rsidR="005E030E" w:rsidRPr="00524EE1">
        <w:rPr>
          <w:rFonts w:ascii="TH Sarabun New" w:hAnsi="TH Sarabun New" w:cs="TH Sarabun New"/>
          <w:sz w:val="32"/>
          <w:szCs w:val="32"/>
          <w:cs/>
        </w:rPr>
        <w:t>ต์</w:t>
      </w:r>
      <w:proofErr w:type="spellEnd"/>
      <w:r w:rsidR="005E030E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445FAD" w:rsidRPr="00524EE1">
        <w:rPr>
          <w:rFonts w:ascii="TH Sarabun New" w:hAnsi="TH Sarabun New" w:cs="TH Sarabun New"/>
          <w:sz w:val="32"/>
          <w:szCs w:val="32"/>
          <w:cs/>
        </w:rPr>
        <w:t>โดยการเชื่อมต่อ</w:t>
      </w:r>
      <w:r w:rsidRPr="00524EE1">
        <w:rPr>
          <w:rFonts w:ascii="TH Sarabun New" w:hAnsi="TH Sarabun New" w:cs="TH Sarabun New"/>
          <w:sz w:val="32"/>
          <w:szCs w:val="32"/>
          <w:cs/>
        </w:rPr>
        <w:t>โปรไฟล์</w:t>
      </w:r>
      <w:r w:rsidR="00445FAD" w:rsidRPr="00524EE1">
        <w:rPr>
          <w:rFonts w:ascii="TH Sarabun New" w:hAnsi="TH Sarabun New" w:cs="TH Sarabun New"/>
          <w:sz w:val="32"/>
          <w:szCs w:val="32"/>
          <w:cs/>
        </w:rPr>
        <w:t>จะประกอบด้วยเซอร์วิส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</w:rPr>
        <w:t>(Services)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80758C" w:rsidRPr="00524EE1">
        <w:rPr>
          <w:rFonts w:ascii="TH Sarabun New" w:hAnsi="TH Sarabun New" w:cs="TH Sarabun New"/>
          <w:sz w:val="32"/>
          <w:szCs w:val="32"/>
          <w:cs/>
        </w:rPr>
        <w:t>คือ</w:t>
      </w:r>
      <w:r w:rsidR="000A2557" w:rsidRPr="00524EE1">
        <w:rPr>
          <w:rFonts w:ascii="TH Sarabun New" w:hAnsi="TH Sarabun New" w:cs="TH Sarabun New"/>
          <w:sz w:val="32"/>
          <w:szCs w:val="32"/>
          <w:cs/>
        </w:rPr>
        <w:t>กลุ่มของข้อมูลเช่นค่าที่ได้จากเซนเซอร์ ซึ่งอาจมีมากกว่า1 ค่า</w:t>
      </w:r>
      <w:r w:rsidRPr="00524EE1">
        <w:rPr>
          <w:rFonts w:ascii="TH Sarabun New" w:hAnsi="TH Sarabun New" w:cs="TH Sarabun New"/>
          <w:sz w:val="32"/>
          <w:szCs w:val="32"/>
          <w:cs/>
        </w:rPr>
        <w:t>สำหรับ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คาแรคเตอร์ริสติค</w:t>
      </w:r>
      <w:r w:rsidR="00AE239D" w:rsidRPr="00524EE1">
        <w:rPr>
          <w:rFonts w:ascii="TH Sarabun New" w:hAnsi="TH Sarabun New" w:cs="TH Sarabun New"/>
          <w:sz w:val="32"/>
          <w:szCs w:val="32"/>
        </w:rPr>
        <w:t xml:space="preserve"> (</w:t>
      </w:r>
      <w:r w:rsidRPr="00524EE1">
        <w:rPr>
          <w:rFonts w:ascii="TH Sarabun New" w:hAnsi="TH Sarabun New" w:cs="TH Sarabun New"/>
          <w:sz w:val="32"/>
          <w:szCs w:val="32"/>
        </w:rPr>
        <w:t>Characteristic</w:t>
      </w:r>
      <w:r w:rsidR="00AE239D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คือที่ใช้จัดเก็บข้อมูล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จริงๆ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 xml:space="preserve">  สรุปได้ว่า เซอร์วิสเปรียบได้กับตู้เก็บเอกสาร 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คาแรคเตอร์ริสติค</w:t>
      </w:r>
      <w:r w:rsidRPr="00524EE1">
        <w:rPr>
          <w:rFonts w:ascii="TH Sarabun New" w:hAnsi="TH Sarabun New" w:cs="TH Sarabun New"/>
          <w:sz w:val="32"/>
          <w:szCs w:val="32"/>
          <w:cs/>
        </w:rPr>
        <w:t>เปรียบได้กับลิ้นชักจัดเก็บเอกสารซึ่งเป็นข้อมูลนำไปใช้งาน ในตู้เอกสารมีได้หลายลิ้นชัก แต่ละลิ้นชักจะมีเอกสารที่มีลักษณะเฉพาะแตกต่างกันไป</w:t>
      </w:r>
    </w:p>
    <w:p w14:paraId="24E0AE5C" w14:textId="532807FB" w:rsidR="004B1CBD" w:rsidRPr="00524EE1" w:rsidRDefault="004B1CBD" w:rsidP="00035856">
      <w:pPr>
        <w:pStyle w:val="NormalWeb"/>
        <w:spacing w:after="0"/>
        <w:ind w:firstLine="720"/>
        <w:jc w:val="thaiDistribute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องค์ประกอบที่ 1 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ยูยูไอดี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เป็นข้อมูลความยาว 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128 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บิต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 (16 </w:t>
      </w:r>
      <w:proofErr w:type="spellStart"/>
      <w:r w:rsidR="00AE239D" w:rsidRPr="00524EE1">
        <w:rPr>
          <w:rFonts w:ascii="TH Sarabun New" w:hAnsi="TH Sarabun New" w:cs="TH Sarabun New"/>
          <w:sz w:val="32"/>
          <w:szCs w:val="32"/>
          <w:cs/>
        </w:rPr>
        <w:t>ไบท์</w:t>
      </w:r>
      <w:proofErr w:type="spellEnd"/>
      <w:r w:rsidR="009C5977" w:rsidRPr="00524EE1">
        <w:rPr>
          <w:rFonts w:ascii="TH Sarabun New" w:hAnsi="TH Sarabun New" w:cs="TH Sarabun New"/>
          <w:sz w:val="32"/>
          <w:szCs w:val="32"/>
        </w:rPr>
        <w:t xml:space="preserve">)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ใช้เพื่อแยก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แอ</w:t>
      </w:r>
      <w:proofErr w:type="spellStart"/>
      <w:r w:rsidR="00AE239D" w:rsidRPr="00524EE1">
        <w:rPr>
          <w:rFonts w:ascii="TH Sarabun New" w:hAnsi="TH Sarabun New" w:cs="TH Sarabun New"/>
          <w:sz w:val="32"/>
          <w:szCs w:val="32"/>
          <w:cs/>
        </w:rPr>
        <w:t>ตท</w:t>
      </w:r>
      <w:proofErr w:type="spellEnd"/>
      <w:r w:rsidR="00AE239D" w:rsidRPr="00524EE1">
        <w:rPr>
          <w:rFonts w:ascii="TH Sarabun New" w:hAnsi="TH Sarabun New" w:cs="TH Sarabun New"/>
          <w:sz w:val="32"/>
          <w:szCs w:val="32"/>
          <w:cs/>
        </w:rPr>
        <w:t>ริบิว</w:t>
      </w:r>
      <w:proofErr w:type="spellStart"/>
      <w:r w:rsidR="00AE239D" w:rsidRPr="00524EE1">
        <w:rPr>
          <w:rFonts w:ascii="TH Sarabun New" w:hAnsi="TH Sarabun New" w:cs="TH Sarabun New"/>
          <w:sz w:val="32"/>
          <w:szCs w:val="32"/>
          <w:cs/>
        </w:rPr>
        <w:t>ต์</w:t>
      </w:r>
      <w:proofErr w:type="spellEnd"/>
      <w:r w:rsidR="00C44D40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ไม่ใ</w:t>
      </w:r>
      <w:r w:rsidR="00C44D40">
        <w:rPr>
          <w:rFonts w:ascii="TH Sarabun New" w:hAnsi="TH Sarabun New" w:cs="TH Sarabun New" w:hint="cs"/>
          <w:sz w:val="32"/>
          <w:szCs w:val="32"/>
          <w:cs/>
        </w:rPr>
        <w:t>ห้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ซ้ำซ้อนกัน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 xml:space="preserve"> องค์กรกำหนดมาตรฐาน</w:t>
      </w:r>
      <w:proofErr w:type="spellStart"/>
      <w:r w:rsidR="00AE239D" w:rsidRPr="00524EE1">
        <w:rPr>
          <w:rFonts w:ascii="TH Sarabun New" w:hAnsi="TH Sarabun New" w:cs="TH Sarabun New"/>
          <w:sz w:val="32"/>
          <w:szCs w:val="32"/>
          <w:cs/>
        </w:rPr>
        <w:t>บลูทูธ</w:t>
      </w:r>
      <w:proofErr w:type="spellEnd"/>
      <w:r w:rsidR="009C5977" w:rsidRPr="00524EE1">
        <w:rPr>
          <w:rFonts w:ascii="TH Sarabun New" w:hAnsi="TH Sarabun New" w:cs="TH Sarabun New"/>
          <w:sz w:val="32"/>
          <w:szCs w:val="32"/>
          <w:cs/>
        </w:rPr>
        <w:t>ได้กำหนด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ยูยูไอดี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ไว้ล่วงหน้าสำหรับบาง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เซอร์วิส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โดยกำหนดความยาวไว้ 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16 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บิต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หรือ 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32 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บิต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เวลาใช้งานจะต้องนำมารวมกับ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เบสยูยูไอดี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ซึ่งเป็นค่าคงที่ </w:t>
      </w:r>
      <w:r w:rsidR="00C44D40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คือ 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0000-1000-8000-00805F9B34FB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โดยนำมาวางไว้ข้างหน้าของ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เบสยูยูไอดี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ก็จะได้ความยาวเป็น 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128 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บิต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ตามมาตรฐาน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การกำหนดไว้แบบนี้ก็เพื่ออำนวยความสะดวกแก่ผู้ผลิต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เฟิร์ม</w:t>
      </w:r>
      <w:proofErr w:type="spellStart"/>
      <w:r w:rsidR="00035856" w:rsidRPr="00524EE1">
        <w:rPr>
          <w:rFonts w:ascii="TH Sarabun New" w:hAnsi="TH Sarabun New" w:cs="TH Sarabun New"/>
          <w:sz w:val="32"/>
          <w:szCs w:val="32"/>
          <w:cs/>
        </w:rPr>
        <w:t>แวร์</w:t>
      </w:r>
      <w:proofErr w:type="spellEnd"/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035856" w:rsidRPr="00524EE1">
        <w:rPr>
          <w:rFonts w:ascii="TH Sarabun New" w:hAnsi="TH Sarabun New" w:cs="TH Sarabun New"/>
          <w:sz w:val="32"/>
          <w:szCs w:val="32"/>
        </w:rPr>
        <w:t>(</w:t>
      </w:r>
      <w:r w:rsidR="009C5977" w:rsidRPr="00524EE1">
        <w:rPr>
          <w:rFonts w:ascii="TH Sarabun New" w:hAnsi="TH Sarabun New" w:cs="TH Sarabun New"/>
          <w:sz w:val="32"/>
          <w:szCs w:val="32"/>
        </w:rPr>
        <w:t>Firmware</w:t>
      </w:r>
      <w:r w:rsidR="00035856" w:rsidRPr="00524EE1">
        <w:rPr>
          <w:rFonts w:ascii="TH Sarabun New" w:hAnsi="TH Sarabun New" w:cs="TH Sarabun New"/>
          <w:sz w:val="32"/>
          <w:szCs w:val="32"/>
        </w:rPr>
        <w:t>)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ที่ไม่จำเป็นต้องใช้พื้นที่ยาวถึง 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128 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บิต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ในการเก็บข้อมูล เช่น กำหนดให้ 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เซอร์วิส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ที่จะใช้งานมี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ยูยูไอดี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เป็น </w:t>
      </w:r>
      <w:r w:rsidR="009C5977" w:rsidRPr="00524EE1">
        <w:rPr>
          <w:rFonts w:ascii="TH Sarabun New" w:hAnsi="TH Sarabun New" w:cs="TH Sarabun New"/>
          <w:sz w:val="32"/>
          <w:szCs w:val="32"/>
        </w:rPr>
        <w:t>0xaaa1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 ในอุปกรณ์ที่ใช้งานก็จัดเก็บเฉพาะค่านี้ เมื่อส่งออกไป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ยูยูไอดี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นี้จะถูกตีความเป็น 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0000aaa1-0000-1000-8000-00805F9B34FB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โดยผู้รับจะนำเอา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เบสยูยูไอดี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มาต่อท้ายให้</w:t>
      </w:r>
    </w:p>
    <w:p w14:paraId="297A5952" w14:textId="7CA7DDF7" w:rsidR="009C5977" w:rsidRPr="00524EE1" w:rsidRDefault="004B1CBD" w:rsidP="004E584F">
      <w:pPr>
        <w:pStyle w:val="NormalWeb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lastRenderedPageBreak/>
        <w:t xml:space="preserve">องค์ประกอบที่ 2 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แฮนเด</w:t>
      </w:r>
      <w:proofErr w:type="spellStart"/>
      <w:r w:rsidR="00035856" w:rsidRPr="00524EE1">
        <w:rPr>
          <w:rFonts w:ascii="TH Sarabun New" w:hAnsi="TH Sarabun New" w:cs="TH Sarabun New"/>
          <w:sz w:val="32"/>
          <w:szCs w:val="32"/>
          <w:cs/>
        </w:rPr>
        <w:t>ิล</w:t>
      </w:r>
      <w:proofErr w:type="spellEnd"/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เป็นข้อมูลความยาว 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16 </w:t>
      </w:r>
      <w:r w:rsidR="00E74131">
        <w:rPr>
          <w:rFonts w:ascii="TH Sarabun New" w:hAnsi="TH Sarabun New" w:cs="TH Sarabun New" w:hint="cs"/>
          <w:sz w:val="32"/>
          <w:szCs w:val="32"/>
          <w:cs/>
        </w:rPr>
        <w:t>บิต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ใช้เป็น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 xml:space="preserve">ตัวระบุ </w:t>
      </w:r>
      <w:r w:rsidR="00035856" w:rsidRPr="00524EE1">
        <w:rPr>
          <w:rFonts w:ascii="TH Sarabun New" w:hAnsi="TH Sarabun New" w:cs="TH Sarabun New"/>
          <w:sz w:val="32"/>
          <w:szCs w:val="32"/>
        </w:rPr>
        <w:t xml:space="preserve">(Identifier)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สำหรับการอ้างอิงแต่ละ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แอ</w:t>
      </w:r>
      <w:proofErr w:type="spellStart"/>
      <w:r w:rsidR="00035856" w:rsidRPr="00524EE1">
        <w:rPr>
          <w:rFonts w:ascii="TH Sarabun New" w:hAnsi="TH Sarabun New" w:cs="TH Sarabun New"/>
          <w:sz w:val="32"/>
          <w:szCs w:val="32"/>
          <w:cs/>
        </w:rPr>
        <w:t>ตท</w:t>
      </w:r>
      <w:proofErr w:type="spellEnd"/>
      <w:r w:rsidR="00035856" w:rsidRPr="00524EE1">
        <w:rPr>
          <w:rFonts w:ascii="TH Sarabun New" w:hAnsi="TH Sarabun New" w:cs="TH Sarabun New"/>
          <w:sz w:val="32"/>
          <w:szCs w:val="32"/>
          <w:cs/>
        </w:rPr>
        <w:t>ริบิว</w:t>
      </w:r>
      <w:proofErr w:type="spellStart"/>
      <w:r w:rsidR="00035856" w:rsidRPr="00524EE1">
        <w:rPr>
          <w:rFonts w:ascii="TH Sarabun New" w:hAnsi="TH Sarabun New" w:cs="TH Sarabun New"/>
          <w:sz w:val="32"/>
          <w:szCs w:val="32"/>
          <w:cs/>
        </w:rPr>
        <w:t>ต์</w:t>
      </w:r>
      <w:proofErr w:type="spellEnd"/>
      <w:r w:rsidR="009C5977" w:rsidRPr="00524EE1">
        <w:rPr>
          <w:rFonts w:ascii="TH Sarabun New" w:hAnsi="TH Sarabun New" w:cs="TH Sarabun New"/>
          <w:sz w:val="32"/>
          <w:szCs w:val="32"/>
          <w:cs/>
        </w:rPr>
        <w:t>ภายใน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คอนเนค</w:t>
      </w:r>
      <w:proofErr w:type="spellStart"/>
      <w:r w:rsidR="00035856" w:rsidRPr="00524EE1">
        <w:rPr>
          <w:rFonts w:ascii="TH Sarabun New" w:hAnsi="TH Sarabun New" w:cs="TH Sarabun New"/>
          <w:sz w:val="32"/>
          <w:szCs w:val="32"/>
          <w:cs/>
        </w:rPr>
        <w:t>ชั่น</w:t>
      </w:r>
      <w:proofErr w:type="spellEnd"/>
      <w:r w:rsidR="00035856" w:rsidRPr="00524EE1">
        <w:rPr>
          <w:rFonts w:ascii="TH Sarabun New" w:hAnsi="TH Sarabun New" w:cs="TH Sarabun New"/>
          <w:sz w:val="32"/>
          <w:szCs w:val="32"/>
          <w:cs/>
        </w:rPr>
        <w:t>แฮนเด</w:t>
      </w:r>
      <w:proofErr w:type="spellStart"/>
      <w:r w:rsidR="00035856" w:rsidRPr="00524EE1">
        <w:rPr>
          <w:rFonts w:ascii="TH Sarabun New" w:hAnsi="TH Sarabun New" w:cs="TH Sarabun New"/>
          <w:sz w:val="32"/>
          <w:szCs w:val="32"/>
          <w:cs/>
        </w:rPr>
        <w:t>ิล</w:t>
      </w:r>
      <w:proofErr w:type="spellEnd"/>
      <w:r w:rsidR="009C5977" w:rsidRPr="00524EE1">
        <w:rPr>
          <w:rFonts w:ascii="TH Sarabun New" w:hAnsi="TH Sarabun New" w:cs="TH Sarabun New"/>
          <w:sz w:val="32"/>
          <w:szCs w:val="32"/>
          <w:cs/>
        </w:rPr>
        <w:t>ที่ถูกสร้างขึ้นจะไม่มีการเปลี่ยนแปลงระหว่างการใช้งาน</w:t>
      </w:r>
    </w:p>
    <w:p w14:paraId="4D53F09D" w14:textId="683F5A51" w:rsidR="000A2EB5" w:rsidRPr="00524EE1" w:rsidRDefault="004B1CBD" w:rsidP="000A2EB5">
      <w:pPr>
        <w:pStyle w:val="NormalWeb"/>
        <w:spacing w:before="0" w:beforeAutospacing="0" w:after="240" w:afterAutospacing="0"/>
        <w:ind w:firstLine="720"/>
        <w:jc w:val="thaiDistribute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องค์ประกอบที่ 3 </w:t>
      </w:r>
      <w:proofErr w:type="spellStart"/>
      <w:r w:rsidR="00035856" w:rsidRPr="00524EE1">
        <w:rPr>
          <w:rFonts w:ascii="TH Sarabun New" w:hAnsi="TH Sarabun New" w:cs="TH Sarabun New"/>
          <w:sz w:val="32"/>
          <w:szCs w:val="32"/>
          <w:cs/>
        </w:rPr>
        <w:t>แวล</w:t>
      </w:r>
      <w:proofErr w:type="spellEnd"/>
      <w:r w:rsidR="00035856" w:rsidRPr="00524EE1">
        <w:rPr>
          <w:rFonts w:ascii="TH Sarabun New" w:hAnsi="TH Sarabun New" w:cs="TH Sarabun New"/>
          <w:sz w:val="32"/>
          <w:szCs w:val="32"/>
          <w:cs/>
        </w:rPr>
        <w:t>ยู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คือตัวข้อมูลจริง ไม่มีการกำหนดประเภท (</w:t>
      </w:r>
      <w:r w:rsidR="00AE239D" w:rsidRPr="00524EE1">
        <w:rPr>
          <w:rFonts w:ascii="TH Sarabun New" w:hAnsi="TH Sarabun New" w:cs="TH Sarabun New"/>
          <w:sz w:val="32"/>
          <w:szCs w:val="32"/>
        </w:rPr>
        <w:t>N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one-type)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แต่มีกำหนดขนาดไว้ไม่เกิน 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512 </w:t>
      </w:r>
      <w:proofErr w:type="spellStart"/>
      <w:r w:rsidR="00AE239D" w:rsidRPr="00524EE1">
        <w:rPr>
          <w:rFonts w:ascii="TH Sarabun New" w:hAnsi="TH Sarabun New" w:cs="TH Sarabun New"/>
          <w:sz w:val="32"/>
          <w:szCs w:val="32"/>
          <w:cs/>
        </w:rPr>
        <w:t>ไบท์</w:t>
      </w:r>
      <w:proofErr w:type="spellEnd"/>
      <w:r w:rsidR="0016535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165357">
        <w:rPr>
          <w:rFonts w:ascii="TH Sarabun New" w:hAnsi="TH Sarabun New" w:cs="TH Sarabun New"/>
          <w:sz w:val="32"/>
          <w:szCs w:val="32"/>
        </w:rPr>
        <w:t>[</w:t>
      </w:r>
      <w:r w:rsidR="00AF5492">
        <w:rPr>
          <w:rFonts w:ascii="TH Sarabun New" w:hAnsi="TH Sarabun New" w:cs="TH Sarabun New"/>
          <w:sz w:val="32"/>
          <w:szCs w:val="32"/>
        </w:rPr>
        <w:t>7</w:t>
      </w:r>
      <w:r w:rsidR="00165357">
        <w:rPr>
          <w:rFonts w:ascii="TH Sarabun New" w:hAnsi="TH Sarabun New" w:cs="TH Sarabun New"/>
          <w:sz w:val="32"/>
          <w:szCs w:val="32"/>
        </w:rPr>
        <w:t>]</w:t>
      </w:r>
    </w:p>
    <w:p w14:paraId="2AF1EB9D" w14:textId="77777777" w:rsidR="000A2EB5" w:rsidRPr="00524EE1" w:rsidRDefault="000A2EB5" w:rsidP="000A2EB5">
      <w:pPr>
        <w:pStyle w:val="NormalWeb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sz w:val="32"/>
          <w:szCs w:val="32"/>
        </w:rPr>
      </w:pPr>
    </w:p>
    <w:p w14:paraId="47AFF5F2" w14:textId="0AC6432F" w:rsidR="00E35DDD" w:rsidRDefault="007D5189" w:rsidP="009E5392">
      <w:pPr>
        <w:pStyle w:val="NormalWeb"/>
        <w:spacing w:before="0" w:beforeAutospacing="0" w:after="240" w:afterAutospacing="0"/>
        <w:ind w:firstLine="72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6065EFC3" wp14:editId="0356B2B4">
            <wp:extent cx="3284093" cy="2606708"/>
            <wp:effectExtent l="0" t="0" r="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782" r="9589"/>
                    <a:stretch/>
                  </pic:blipFill>
                  <pic:spPr bwMode="auto">
                    <a:xfrm>
                      <a:off x="0" y="0"/>
                      <a:ext cx="3289245" cy="2610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0C255B" w14:textId="77777777" w:rsidR="00F65A08" w:rsidRPr="00524EE1" w:rsidRDefault="00F65A08" w:rsidP="009E5392">
      <w:pPr>
        <w:pStyle w:val="NormalWeb"/>
        <w:spacing w:before="0" w:beforeAutospacing="0" w:after="240" w:afterAutospacing="0"/>
        <w:ind w:firstLine="720"/>
        <w:jc w:val="center"/>
        <w:textAlignment w:val="baseline"/>
        <w:rPr>
          <w:rFonts w:ascii="TH Sarabun New" w:hAnsi="TH Sarabun New" w:cs="TH Sarabun New"/>
          <w:sz w:val="32"/>
          <w:szCs w:val="32"/>
          <w:cs/>
        </w:rPr>
      </w:pPr>
    </w:p>
    <w:p w14:paraId="08EAE5F6" w14:textId="6FD13F63" w:rsidR="00175825" w:rsidRPr="00524EE1" w:rsidRDefault="003F6374" w:rsidP="004E584F">
      <w:pPr>
        <w:pStyle w:val="NormalWeb"/>
        <w:spacing w:before="240" w:beforeAutospacing="0" w:after="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>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</w:rPr>
        <w:t>5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9923C2" w:rsidRPr="00524EE1">
        <w:rPr>
          <w:rFonts w:ascii="TH Sarabun New" w:hAnsi="TH Sarabun New" w:cs="TH Sarabun New"/>
          <w:sz w:val="32"/>
          <w:szCs w:val="32"/>
          <w:cs/>
        </w:rPr>
        <w:t>การเชื่อมต่อระหว่างระบบเครือข่ายและไคลเอนท์</w:t>
      </w:r>
      <w:r w:rsidRPr="00524EE1">
        <w:rPr>
          <w:rFonts w:ascii="TH Sarabun New" w:hAnsi="TH Sarabun New" w:cs="TH Sarabun New"/>
          <w:sz w:val="32"/>
          <w:szCs w:val="32"/>
          <w:cs/>
        </w:rPr>
        <w:t>ด้วยโปรโตคอลจีเอทีที</w:t>
      </w:r>
      <w:r w:rsidR="00165357">
        <w:rPr>
          <w:rFonts w:ascii="TH Sarabun New" w:hAnsi="TH Sarabun New" w:cs="TH Sarabun New"/>
          <w:sz w:val="32"/>
          <w:szCs w:val="32"/>
        </w:rPr>
        <w:t xml:space="preserve"> [</w:t>
      </w:r>
      <w:r w:rsidR="00AF5492">
        <w:rPr>
          <w:rFonts w:ascii="TH Sarabun New" w:hAnsi="TH Sarabun New" w:cs="TH Sarabun New"/>
          <w:sz w:val="32"/>
          <w:szCs w:val="32"/>
        </w:rPr>
        <w:t>7</w:t>
      </w:r>
      <w:r w:rsidR="00165357">
        <w:rPr>
          <w:rFonts w:ascii="TH Sarabun New" w:hAnsi="TH Sarabun New" w:cs="TH Sarabun New"/>
          <w:sz w:val="32"/>
          <w:szCs w:val="32"/>
        </w:rPr>
        <w:t>]</w:t>
      </w:r>
    </w:p>
    <w:p w14:paraId="6208C20B" w14:textId="77777777" w:rsidR="009923C2" w:rsidRPr="00524EE1" w:rsidRDefault="009923C2" w:rsidP="004E584F">
      <w:pPr>
        <w:pStyle w:val="NormalWeb"/>
        <w:spacing w:before="0" w:beforeAutospacing="0" w:after="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</w:p>
    <w:p w14:paraId="730AF199" w14:textId="34914D65" w:rsidR="00D36457" w:rsidRPr="00524EE1" w:rsidRDefault="00D36457" w:rsidP="004E584F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="00D066AA" w:rsidRPr="00524EE1">
        <w:rPr>
          <w:rFonts w:ascii="TH Sarabun New" w:hAnsi="TH Sarabun New" w:cs="TH Sarabun New"/>
          <w:b/>
          <w:bCs/>
          <w:sz w:val="32"/>
          <w:szCs w:val="32"/>
          <w:cs/>
        </w:rPr>
        <w:t>3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7442F6"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B33D8C" w:rsidRPr="00524EE1">
        <w:rPr>
          <w:rFonts w:ascii="TH Sarabun New" w:hAnsi="TH Sarabun New" w:cs="TH Sarabun New"/>
          <w:b/>
          <w:bCs/>
          <w:sz w:val="32"/>
          <w:szCs w:val="32"/>
          <w:cs/>
        </w:rPr>
        <w:t>ระบบปฏิบัติการ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แอนดร</w:t>
      </w:r>
      <w:proofErr w:type="spellStart"/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อยด์</w:t>
      </w:r>
      <w:proofErr w:type="spellEnd"/>
    </w:p>
    <w:p w14:paraId="0C9ACAFB" w14:textId="6D12314A" w:rsidR="004A554F" w:rsidRPr="00524EE1" w:rsidRDefault="00F73988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แอนดร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คือระบบปฏิบัติการสำหรับอุปกรณ์พกพาเช่น โทรศัพท์มือถือ แท็บ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เล็ต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คอมพิวเตอร์ เน็ตบุ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๊ก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 xml:space="preserve"> ทำงานบนลิ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นุกซ์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เค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อร์เนล เริ่มพัฒนาโดยบริษัทแอนดร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จากนั้น</w:t>
      </w:r>
      <w:r w:rsidR="00C44D40">
        <w:rPr>
          <w:rFonts w:ascii="TH Sarabun New" w:hAnsi="TH Sarabun New" w:cs="TH Sarabun New" w:hint="cs"/>
          <w:sz w:val="32"/>
          <w:szCs w:val="32"/>
          <w:cs/>
        </w:rPr>
        <w:t xml:space="preserve">         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บริษัทแอนดร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ถูกซื้อโดยกูเก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ิล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และนำแอนดร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ไปพัฒนาต่อภายหลังถูกพัฒนาในนามของ</w:t>
      </w:r>
      <w:r w:rsidR="00C44D40">
        <w:rPr>
          <w:rFonts w:ascii="TH Sarabun New" w:hAnsi="TH Sarabun New" w:cs="TH Sarabun New" w:hint="cs"/>
          <w:sz w:val="32"/>
          <w:szCs w:val="32"/>
          <w:cs/>
        </w:rPr>
        <w:t xml:space="preserve">                </w:t>
      </w:r>
      <w:r w:rsidR="000072B3" w:rsidRPr="00524EE1">
        <w:rPr>
          <w:rFonts w:ascii="TH Sarabun New" w:hAnsi="TH Sarabun New" w:cs="TH Sarabun New"/>
          <w:sz w:val="32"/>
          <w:szCs w:val="32"/>
          <w:cs/>
        </w:rPr>
        <w:t>โอเพน</w:t>
      </w:r>
      <w:proofErr w:type="spellStart"/>
      <w:r w:rsidR="000072B3" w:rsidRPr="00524EE1">
        <w:rPr>
          <w:rFonts w:ascii="TH Sarabun New" w:hAnsi="TH Sarabun New" w:cs="TH Sarabun New"/>
          <w:sz w:val="32"/>
          <w:szCs w:val="32"/>
          <w:cs/>
        </w:rPr>
        <w:t>แฮนด์เซ</w:t>
      </w:r>
      <w:proofErr w:type="spellEnd"/>
      <w:r w:rsidR="000072B3" w:rsidRPr="00524EE1">
        <w:rPr>
          <w:rFonts w:ascii="TH Sarabun New" w:hAnsi="TH Sarabun New" w:cs="TH Sarabun New"/>
          <w:sz w:val="32"/>
          <w:szCs w:val="32"/>
          <w:cs/>
        </w:rPr>
        <w:t>ตอ</w:t>
      </w:r>
      <w:proofErr w:type="spellStart"/>
      <w:r w:rsidR="000072B3" w:rsidRPr="00524EE1">
        <w:rPr>
          <w:rFonts w:ascii="TH Sarabun New" w:hAnsi="TH Sarabun New" w:cs="TH Sarabun New"/>
          <w:sz w:val="32"/>
          <w:szCs w:val="32"/>
          <w:cs/>
        </w:rPr>
        <w:t>ัลไล</w:t>
      </w:r>
      <w:proofErr w:type="spellEnd"/>
      <w:r w:rsidR="000072B3" w:rsidRPr="00524EE1">
        <w:rPr>
          <w:rFonts w:ascii="TH Sarabun New" w:hAnsi="TH Sarabun New" w:cs="TH Sarabun New"/>
          <w:sz w:val="32"/>
          <w:szCs w:val="32"/>
          <w:cs/>
        </w:rPr>
        <w:t>แอน</w:t>
      </w:r>
      <w:proofErr w:type="spellStart"/>
      <w:r w:rsidR="000072B3" w:rsidRPr="00524EE1">
        <w:rPr>
          <w:rFonts w:ascii="TH Sarabun New" w:hAnsi="TH Sarabun New" w:cs="TH Sarabun New"/>
          <w:sz w:val="32"/>
          <w:szCs w:val="32"/>
          <w:cs/>
        </w:rPr>
        <w:t>ซ์</w:t>
      </w:r>
      <w:proofErr w:type="spellEnd"/>
      <w:r w:rsidR="00A86D89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0072B3" w:rsidRPr="00524EE1">
        <w:rPr>
          <w:rFonts w:ascii="TH Sarabun New" w:hAnsi="TH Sarabun New" w:cs="TH Sarabun New"/>
          <w:sz w:val="32"/>
          <w:szCs w:val="32"/>
        </w:rPr>
        <w:t>(</w:t>
      </w:r>
      <w:r w:rsidR="00B62BE1" w:rsidRPr="00524EE1">
        <w:rPr>
          <w:rFonts w:ascii="TH Sarabun New" w:hAnsi="TH Sarabun New" w:cs="TH Sarabun New"/>
          <w:sz w:val="32"/>
          <w:szCs w:val="32"/>
        </w:rPr>
        <w:t xml:space="preserve">OHA : </w:t>
      </w:r>
      <w:r w:rsidR="000072B3" w:rsidRPr="00524EE1">
        <w:rPr>
          <w:rFonts w:ascii="TH Sarabun New" w:hAnsi="TH Sarabun New" w:cs="TH Sarabun New"/>
          <w:sz w:val="32"/>
          <w:szCs w:val="32"/>
        </w:rPr>
        <w:t xml:space="preserve">Open Handset Alliances)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ทางกูเก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ิล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ได้เปิดให้นักพัฒนาสามารถแก้ไขโค้ด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ต่างๆ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ด้วยภาษาจาวาและควบคุมอุปกรณ์ผ่านทาง</w:t>
      </w:r>
      <w:r w:rsidRPr="00524EE1">
        <w:rPr>
          <w:rFonts w:ascii="TH Sarabun New" w:hAnsi="TH Sarabun New" w:cs="TH Sarabun New"/>
          <w:sz w:val="32"/>
          <w:szCs w:val="32"/>
          <w:cs/>
        </w:rPr>
        <w:t>จาวา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ไล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บารี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ที่กูเก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ิล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พัฒนาขึ้นโดยแอนดร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ถูกตั้งชื่อเลียนแบบหุ่นยนต์ในเรื่องสตาร์วอร์ส ที่ชื่อดร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 xml:space="preserve"> ซึ่งเป็นหุ่นยนต์ที่สร้างขึ้นมาเลียนแบบมนุษย์เป็นซอฟท์แวร์ระบบปฏิบัติการที่มีโครงสร้างแบบเรียงทับซ้อนหรือแบบ</w:t>
      </w:r>
      <w:r w:rsidR="00C44D40">
        <w:rPr>
          <w:rFonts w:ascii="TH Sarabun New" w:hAnsi="TH Sarabun New" w:cs="TH Sarabun New" w:hint="cs"/>
          <w:sz w:val="32"/>
          <w:szCs w:val="32"/>
          <w:cs/>
        </w:rPr>
        <w:t xml:space="preserve">            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สแต็ก</w:t>
      </w:r>
      <w:proofErr w:type="spellEnd"/>
      <w:r w:rsidR="00A86D89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(</w:t>
      </w:r>
      <w:r w:rsidR="00D36457" w:rsidRPr="00524EE1">
        <w:rPr>
          <w:rFonts w:ascii="TH Sarabun New" w:hAnsi="TH Sarabun New" w:cs="TH Sarabun New"/>
          <w:sz w:val="32"/>
          <w:szCs w:val="32"/>
        </w:rPr>
        <w:t xml:space="preserve">Stack)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โดยใช้ลิ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นุกซ์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เค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อร์เนล</w:t>
      </w:r>
      <w:r w:rsidR="00A86D89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(</w:t>
      </w:r>
      <w:r w:rsidR="00D36457" w:rsidRPr="00524EE1">
        <w:rPr>
          <w:rFonts w:ascii="TH Sarabun New" w:hAnsi="TH Sarabun New" w:cs="TH Sarabun New"/>
          <w:sz w:val="32"/>
          <w:szCs w:val="32"/>
        </w:rPr>
        <w:t xml:space="preserve">Linux Kernel)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เป็นพื้นฐานของระบบและใช้ภาษา</w:t>
      </w:r>
      <w:r w:rsidRPr="00524EE1">
        <w:rPr>
          <w:rFonts w:ascii="TH Sarabun New" w:hAnsi="TH Sarabun New" w:cs="TH Sarabun New"/>
          <w:sz w:val="32"/>
          <w:szCs w:val="32"/>
          <w:cs/>
        </w:rPr>
        <w:t>จาวา</w:t>
      </w:r>
      <w:r w:rsidR="00C44D40">
        <w:rPr>
          <w:rFonts w:ascii="TH Sarabun New" w:hAnsi="TH Sarabun New" w:cs="TH Sarabun New"/>
          <w:sz w:val="32"/>
          <w:szCs w:val="32"/>
        </w:rPr>
        <w:t xml:space="preserve">    </w:t>
      </w:r>
      <w:r w:rsidR="00D3645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ในการพัฒนามี</w:t>
      </w:r>
      <w:r w:rsidR="00600E24" w:rsidRPr="00524EE1">
        <w:rPr>
          <w:rFonts w:ascii="TH Sarabun New" w:hAnsi="TH Sarabun New" w:cs="TH Sarabun New"/>
          <w:sz w:val="32"/>
          <w:szCs w:val="32"/>
          <w:cs/>
        </w:rPr>
        <w:t>แอนดร</w:t>
      </w:r>
      <w:proofErr w:type="spellStart"/>
      <w:r w:rsidR="00600E24"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="00600E24" w:rsidRPr="00524EE1">
        <w:rPr>
          <w:rFonts w:ascii="TH Sarabun New" w:hAnsi="TH Sarabun New" w:cs="TH Sarabun New"/>
          <w:sz w:val="32"/>
          <w:szCs w:val="32"/>
          <w:cs/>
        </w:rPr>
        <w:t>เอสดี</w:t>
      </w:r>
      <w:proofErr w:type="spellStart"/>
      <w:r w:rsidR="00600E24" w:rsidRPr="00524EE1">
        <w:rPr>
          <w:rFonts w:ascii="TH Sarabun New" w:hAnsi="TH Sarabun New" w:cs="TH Sarabun New"/>
          <w:sz w:val="32"/>
          <w:szCs w:val="32"/>
          <w:cs/>
        </w:rPr>
        <w:t>เค</w:t>
      </w:r>
      <w:proofErr w:type="spellEnd"/>
      <w:r w:rsidR="00576A49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600E24" w:rsidRPr="00524EE1">
        <w:rPr>
          <w:rFonts w:ascii="TH Sarabun New" w:hAnsi="TH Sarabun New" w:cs="TH Sarabun New"/>
          <w:sz w:val="32"/>
          <w:szCs w:val="32"/>
        </w:rPr>
        <w:t>(</w:t>
      </w:r>
      <w:r w:rsidR="00D36457" w:rsidRPr="00524EE1">
        <w:rPr>
          <w:rFonts w:ascii="TH Sarabun New" w:hAnsi="TH Sarabun New" w:cs="TH Sarabun New"/>
          <w:sz w:val="32"/>
          <w:szCs w:val="32"/>
        </w:rPr>
        <w:t>Android SDK</w:t>
      </w:r>
      <w:r w:rsidR="00600E24" w:rsidRPr="00524EE1">
        <w:rPr>
          <w:rFonts w:ascii="TH Sarabun New" w:hAnsi="TH Sarabun New" w:cs="TH Sarabun New"/>
          <w:sz w:val="32"/>
          <w:szCs w:val="32"/>
        </w:rPr>
        <w:t>)</w:t>
      </w:r>
      <w:r w:rsidR="00D3645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เป็นเครื่องมือสำหรับการพัฒนาแอพพลิเคชั่น</w:t>
      </w:r>
      <w:r w:rsidR="00AF292E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AF292E" w:rsidRPr="00524EE1">
        <w:rPr>
          <w:rFonts w:ascii="TH Sarabun New" w:hAnsi="TH Sarabun New" w:cs="TH Sarabun New"/>
          <w:sz w:val="32"/>
          <w:szCs w:val="32"/>
        </w:rPr>
        <w:t>(Application)</w:t>
      </w:r>
      <w:r w:rsidR="00AF292E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บนระบบปฏิบัติการแอนดร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อีกทีหนึ่ง โดยระบบปฏิบัติการแอนดร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เริ่มพัฒนาเมื่อปี พ.ศ. 2550 โดยบริษัทแอนดร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อย์ด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ร่วมกับ</w:t>
      </w:r>
      <w:r w:rsidRPr="00524EE1">
        <w:rPr>
          <w:rFonts w:ascii="TH Sarabun New" w:hAnsi="TH Sarabun New" w:cs="TH Sarabun New"/>
          <w:sz w:val="32"/>
          <w:szCs w:val="32"/>
          <w:cs/>
        </w:rPr>
        <w:t>กูเก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ิล</w:t>
      </w:r>
      <w:proofErr w:type="spellEnd"/>
    </w:p>
    <w:p w14:paraId="02C7C453" w14:textId="7206DEB5" w:rsidR="00D36457" w:rsidRPr="00524EE1" w:rsidRDefault="00D36457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lastRenderedPageBreak/>
        <w:t>ประเภทของชุดซอฟท์แวร์ เนื่องจากแอนดร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เปิดให้นักพัฒนาเข้าไปชมรหัสต้นฉบับได้ทำให้มีผู้พัฒนาจากหลายฝ่ายนำเอารหัสต้นฉบับมาปรับแต่ง และสร้างแอนดร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ในแบบฉบับของตนเองขึ้นสามารถแบ่งประเภทของแอนดร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ออกได้เป็น 3 ประเภทดังต่อไปนี้</w:t>
      </w:r>
    </w:p>
    <w:p w14:paraId="44C342DF" w14:textId="08CE2BC3" w:rsidR="00D36457" w:rsidRPr="00524EE1" w:rsidRDefault="004B1CBD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ประเภทที่ 1 </w:t>
      </w:r>
      <w:r w:rsidR="008563B0" w:rsidRPr="00524EE1">
        <w:rPr>
          <w:rFonts w:ascii="TH Sarabun New" w:hAnsi="TH Sarabun New" w:cs="TH Sarabun New"/>
          <w:sz w:val="32"/>
          <w:szCs w:val="32"/>
          <w:cs/>
        </w:rPr>
        <w:t>แอนดร</w:t>
      </w:r>
      <w:proofErr w:type="spellStart"/>
      <w:r w:rsidR="008563B0"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="008563B0" w:rsidRPr="00524EE1">
        <w:rPr>
          <w:rFonts w:ascii="TH Sarabun New" w:hAnsi="TH Sarabun New" w:cs="TH Sarabun New"/>
          <w:sz w:val="32"/>
          <w:szCs w:val="32"/>
          <w:cs/>
        </w:rPr>
        <w:t xml:space="preserve">โอเพนซอร์สโปรเจค </w:t>
      </w:r>
      <w:r w:rsidR="008563B0" w:rsidRPr="00524EE1">
        <w:rPr>
          <w:rFonts w:ascii="TH Sarabun New" w:hAnsi="TH Sarabun New" w:cs="TH Sarabun New"/>
          <w:sz w:val="32"/>
          <w:szCs w:val="32"/>
        </w:rPr>
        <w:t>(</w:t>
      </w:r>
      <w:r w:rsidR="00B62BE1" w:rsidRPr="00524EE1">
        <w:rPr>
          <w:rFonts w:ascii="TH Sarabun New" w:hAnsi="TH Sarabun New" w:cs="TH Sarabun New"/>
          <w:sz w:val="32"/>
          <w:szCs w:val="32"/>
        </w:rPr>
        <w:t xml:space="preserve">AOSP : </w:t>
      </w:r>
      <w:r w:rsidR="00D36457" w:rsidRPr="00524EE1">
        <w:rPr>
          <w:rFonts w:ascii="TH Sarabun New" w:hAnsi="TH Sarabun New" w:cs="TH Sarabun New"/>
          <w:sz w:val="32"/>
          <w:szCs w:val="32"/>
        </w:rPr>
        <w:t>Android Open Source</w:t>
      </w:r>
      <w:r w:rsidR="008563B0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D36457" w:rsidRPr="00524EE1">
        <w:rPr>
          <w:rFonts w:ascii="TH Sarabun New" w:hAnsi="TH Sarabun New" w:cs="TH Sarabun New"/>
          <w:sz w:val="32"/>
          <w:szCs w:val="32"/>
        </w:rPr>
        <w:t xml:space="preserve">Project)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เป็นแอนดร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ประเภทแรกที่กูเก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ิล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เปิดให้สามารถนำต้นฉบับแบบเปิดไปติดตั้งและใช้งานในอุปกรณ์ต่าง</w:t>
      </w:r>
      <w:r w:rsidR="008E4B25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ๆ ได้โดยไม่ต้องเสียค่าใช้จ่าย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ใดๆ</w:t>
      </w:r>
      <w:proofErr w:type="spellEnd"/>
    </w:p>
    <w:p w14:paraId="11E950FD" w14:textId="6B662A17" w:rsidR="00D36457" w:rsidRPr="00524EE1" w:rsidRDefault="004B1CBD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ประเภทที่ 2 </w:t>
      </w:r>
      <w:r w:rsidR="008563B0" w:rsidRPr="00524EE1">
        <w:rPr>
          <w:rFonts w:ascii="TH Sarabun New" w:hAnsi="TH Sarabun New" w:cs="TH Sarabun New"/>
          <w:sz w:val="32"/>
          <w:szCs w:val="32"/>
          <w:cs/>
        </w:rPr>
        <w:t xml:space="preserve">โอเพนแฮนเซทโมบาย </w:t>
      </w:r>
      <w:r w:rsidR="008563B0" w:rsidRPr="00524EE1">
        <w:rPr>
          <w:rFonts w:ascii="TH Sarabun New" w:hAnsi="TH Sarabun New" w:cs="TH Sarabun New"/>
          <w:sz w:val="32"/>
          <w:szCs w:val="32"/>
        </w:rPr>
        <w:t>(</w:t>
      </w:r>
      <w:r w:rsidR="00B62BE1" w:rsidRPr="00524EE1">
        <w:rPr>
          <w:rFonts w:ascii="TH Sarabun New" w:hAnsi="TH Sarabun New" w:cs="TH Sarabun New"/>
          <w:sz w:val="32"/>
          <w:szCs w:val="32"/>
        </w:rPr>
        <w:t xml:space="preserve">OHM : </w:t>
      </w:r>
      <w:r w:rsidR="00D36457" w:rsidRPr="00524EE1">
        <w:rPr>
          <w:rFonts w:ascii="TH Sarabun New" w:hAnsi="TH Sarabun New" w:cs="TH Sarabun New"/>
          <w:sz w:val="32"/>
          <w:szCs w:val="32"/>
        </w:rPr>
        <w:t xml:space="preserve">Open Handset Mobile)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เป็นแอนดร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ที่ได้รับการพัฒนาร่วมกับกลุ่มบริษัทผู้ผลิตอุปกรณ์พกพา ที่เข้าร่วมกับกูเก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ิล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ในนาม</w:t>
      </w:r>
      <w:r w:rsidR="00C44D40">
        <w:rPr>
          <w:rFonts w:ascii="TH Sarabun New" w:hAnsi="TH Sarabun New" w:cs="TH Sarabun New" w:hint="cs"/>
          <w:sz w:val="32"/>
          <w:szCs w:val="32"/>
          <w:cs/>
        </w:rPr>
        <w:t xml:space="preserve">                      </w:t>
      </w:r>
      <w:r w:rsidR="000072B3" w:rsidRPr="00524EE1">
        <w:rPr>
          <w:rFonts w:ascii="TH Sarabun New" w:hAnsi="TH Sarabun New" w:cs="TH Sarabun New"/>
          <w:sz w:val="32"/>
          <w:szCs w:val="32"/>
          <w:cs/>
        </w:rPr>
        <w:t>โอเพน</w:t>
      </w:r>
      <w:proofErr w:type="spellStart"/>
      <w:r w:rsidR="000072B3" w:rsidRPr="00524EE1">
        <w:rPr>
          <w:rFonts w:ascii="TH Sarabun New" w:hAnsi="TH Sarabun New" w:cs="TH Sarabun New"/>
          <w:sz w:val="32"/>
          <w:szCs w:val="32"/>
          <w:cs/>
        </w:rPr>
        <w:t>แฮนด์เซ</w:t>
      </w:r>
      <w:proofErr w:type="spellEnd"/>
      <w:r w:rsidR="000072B3" w:rsidRPr="00524EE1">
        <w:rPr>
          <w:rFonts w:ascii="TH Sarabun New" w:hAnsi="TH Sarabun New" w:cs="TH Sarabun New"/>
          <w:sz w:val="32"/>
          <w:szCs w:val="32"/>
          <w:cs/>
        </w:rPr>
        <w:t>ตอ</w:t>
      </w:r>
      <w:proofErr w:type="spellStart"/>
      <w:r w:rsidR="000072B3" w:rsidRPr="00524EE1">
        <w:rPr>
          <w:rFonts w:ascii="TH Sarabun New" w:hAnsi="TH Sarabun New" w:cs="TH Sarabun New"/>
          <w:sz w:val="32"/>
          <w:szCs w:val="32"/>
          <w:cs/>
        </w:rPr>
        <w:t>ัลไล</w:t>
      </w:r>
      <w:proofErr w:type="spellEnd"/>
      <w:r w:rsidR="000072B3" w:rsidRPr="00524EE1">
        <w:rPr>
          <w:rFonts w:ascii="TH Sarabun New" w:hAnsi="TH Sarabun New" w:cs="TH Sarabun New"/>
          <w:sz w:val="32"/>
          <w:szCs w:val="32"/>
          <w:cs/>
        </w:rPr>
        <w:t>แอน</w:t>
      </w:r>
      <w:proofErr w:type="spellStart"/>
      <w:r w:rsidR="000072B3" w:rsidRPr="00524EE1">
        <w:rPr>
          <w:rFonts w:ascii="TH Sarabun New" w:hAnsi="TH Sarabun New" w:cs="TH Sarabun New"/>
          <w:sz w:val="32"/>
          <w:szCs w:val="32"/>
          <w:cs/>
        </w:rPr>
        <w:t>ซ์</w:t>
      </w:r>
      <w:proofErr w:type="spellEnd"/>
      <w:r w:rsidR="000072B3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บริษัทเหล่านี้จะพัฒนาแอนดร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ในแบบฉบับของตนออกมา</w:t>
      </w:r>
      <w:r w:rsidR="00576A49">
        <w:rPr>
          <w:rFonts w:ascii="TH Sarabun New" w:hAnsi="TH Sarabun New" w:cs="TH Sarabun New" w:hint="cs"/>
          <w:sz w:val="32"/>
          <w:szCs w:val="32"/>
          <w:cs/>
        </w:rPr>
        <w:t xml:space="preserve">         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 xml:space="preserve"> โดยรูปร่างหน้าตา การแสดงผล และ</w:t>
      </w:r>
      <w:proofErr w:type="spellStart"/>
      <w:r w:rsidR="00F73988" w:rsidRPr="00524EE1">
        <w:rPr>
          <w:rFonts w:ascii="TH Sarabun New" w:hAnsi="TH Sarabun New" w:cs="TH Sarabun New"/>
          <w:sz w:val="32"/>
          <w:szCs w:val="32"/>
          <w:cs/>
        </w:rPr>
        <w:t>ฟั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งก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์ชั่น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การใช้งาน จะมีความเป็นเอกลักษณ์ และมีลิขสิทธิ์เป็นของตน พร้อมได้รับสิทธิ์ในการมีบริการเสริม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ต่างๆ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จากกูเก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ิล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 xml:space="preserve">ที่เรียกว่า </w:t>
      </w:r>
      <w:r w:rsidR="008563B0" w:rsidRPr="00524EE1">
        <w:rPr>
          <w:rFonts w:ascii="TH Sarabun New" w:hAnsi="TH Sarabun New" w:cs="TH Sarabun New"/>
          <w:sz w:val="32"/>
          <w:szCs w:val="32"/>
          <w:cs/>
        </w:rPr>
        <w:t>กูเก</w:t>
      </w:r>
      <w:proofErr w:type="spellStart"/>
      <w:r w:rsidR="008563B0" w:rsidRPr="00524EE1">
        <w:rPr>
          <w:rFonts w:ascii="TH Sarabun New" w:hAnsi="TH Sarabun New" w:cs="TH Sarabun New"/>
          <w:sz w:val="32"/>
          <w:szCs w:val="32"/>
          <w:cs/>
        </w:rPr>
        <w:t>ิล</w:t>
      </w:r>
      <w:proofErr w:type="spellEnd"/>
      <w:r w:rsidR="008563B0" w:rsidRPr="00524EE1">
        <w:rPr>
          <w:rFonts w:ascii="TH Sarabun New" w:hAnsi="TH Sarabun New" w:cs="TH Sarabun New"/>
          <w:sz w:val="32"/>
          <w:szCs w:val="32"/>
          <w:cs/>
        </w:rPr>
        <w:t>โมบายเซอร์วิส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        </w:t>
      </w:r>
      <w:r w:rsidR="008563B0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8563B0" w:rsidRPr="00524EE1">
        <w:rPr>
          <w:rFonts w:ascii="TH Sarabun New" w:hAnsi="TH Sarabun New" w:cs="TH Sarabun New"/>
          <w:sz w:val="32"/>
          <w:szCs w:val="32"/>
        </w:rPr>
        <w:t>(</w:t>
      </w:r>
      <w:r w:rsidR="00B62BE1" w:rsidRPr="00524EE1">
        <w:rPr>
          <w:rFonts w:ascii="TH Sarabun New" w:hAnsi="TH Sarabun New" w:cs="TH Sarabun New"/>
          <w:sz w:val="32"/>
          <w:szCs w:val="32"/>
        </w:rPr>
        <w:t xml:space="preserve">GMS : </w:t>
      </w:r>
      <w:r w:rsidR="00D36457" w:rsidRPr="00524EE1">
        <w:rPr>
          <w:rFonts w:ascii="TH Sarabun New" w:hAnsi="TH Sarabun New" w:cs="TH Sarabun New"/>
          <w:sz w:val="32"/>
          <w:szCs w:val="32"/>
        </w:rPr>
        <w:t xml:space="preserve">Google Mobile Service)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ซึ่งเป็นบริการเสริมที่ทำให้แอนดร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มีประสิทธิภาพเป็นไปตามจุดประสงค์ของแอนดร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แต่การจะได้มาซึ่ง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>กูเก</w:t>
      </w:r>
      <w:proofErr w:type="spellStart"/>
      <w:r w:rsidR="00E22136" w:rsidRPr="00524EE1">
        <w:rPr>
          <w:rFonts w:ascii="TH Sarabun New" w:hAnsi="TH Sarabun New" w:cs="TH Sarabun New"/>
          <w:sz w:val="32"/>
          <w:szCs w:val="32"/>
          <w:cs/>
        </w:rPr>
        <w:t>ิล</w:t>
      </w:r>
      <w:proofErr w:type="spellEnd"/>
      <w:r w:rsidR="00E22136" w:rsidRPr="00524EE1">
        <w:rPr>
          <w:rFonts w:ascii="TH Sarabun New" w:hAnsi="TH Sarabun New" w:cs="TH Sarabun New"/>
          <w:sz w:val="32"/>
          <w:szCs w:val="32"/>
          <w:cs/>
        </w:rPr>
        <w:t>โมบายเซอร์วิส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นั้นผู้ผลิตจะต้องทำการทดสอบระบบและขออนุญาตกับทางกูเก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ิล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ก่อนจึงจะนำเครื่องออกสู่ตลาดได้</w:t>
      </w:r>
    </w:p>
    <w:p w14:paraId="7776DC17" w14:textId="5C2F0A79" w:rsidR="005B363B" w:rsidRPr="00524EE1" w:rsidRDefault="004B1CBD" w:rsidP="00B6211C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ประเภทที่ 3 </w:t>
      </w:r>
      <w:proofErr w:type="spellStart"/>
      <w:r w:rsidR="000072B3" w:rsidRPr="00524EE1">
        <w:rPr>
          <w:rFonts w:ascii="TH Sarabun New" w:hAnsi="TH Sarabun New" w:cs="TH Sarabun New"/>
          <w:sz w:val="32"/>
          <w:szCs w:val="32"/>
          <w:cs/>
        </w:rPr>
        <w:t>ค</w:t>
      </w:r>
      <w:r w:rsidR="002301C4" w:rsidRPr="00524EE1">
        <w:rPr>
          <w:rFonts w:ascii="TH Sarabun New" w:hAnsi="TH Sarabun New" w:cs="TH Sarabun New"/>
          <w:sz w:val="32"/>
          <w:szCs w:val="32"/>
          <w:cs/>
        </w:rPr>
        <w:t>ั</w:t>
      </w:r>
      <w:r w:rsidR="000072B3" w:rsidRPr="00524EE1">
        <w:rPr>
          <w:rFonts w:ascii="TH Sarabun New" w:hAnsi="TH Sarabun New" w:cs="TH Sarabun New"/>
          <w:sz w:val="32"/>
          <w:szCs w:val="32"/>
          <w:cs/>
        </w:rPr>
        <w:t>ส</w:t>
      </w:r>
      <w:proofErr w:type="spellEnd"/>
      <w:r w:rsidR="000072B3" w:rsidRPr="00524EE1">
        <w:rPr>
          <w:rFonts w:ascii="TH Sarabun New" w:hAnsi="TH Sarabun New" w:cs="TH Sarabun New"/>
          <w:sz w:val="32"/>
          <w:szCs w:val="32"/>
          <w:cs/>
        </w:rPr>
        <w:t>ตอม</w:t>
      </w:r>
      <w:r w:rsidR="00A86D89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0072B3" w:rsidRPr="00524EE1">
        <w:rPr>
          <w:rFonts w:ascii="TH Sarabun New" w:hAnsi="TH Sarabun New" w:cs="TH Sarabun New"/>
          <w:sz w:val="32"/>
          <w:szCs w:val="32"/>
        </w:rPr>
        <w:t>(Customize)</w:t>
      </w:r>
      <w:r w:rsidR="00A86D89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เป็นแอนดร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ที่นักพัฒนานำเอารหัสต้นฉบับ</w:t>
      </w:r>
      <w:r w:rsidR="00AE4C1C">
        <w:rPr>
          <w:rFonts w:ascii="TH Sarabun New" w:hAnsi="TH Sarabun New" w:cs="TH Sarabun New" w:hint="cs"/>
          <w:sz w:val="32"/>
          <w:szCs w:val="32"/>
          <w:cs/>
        </w:rPr>
        <w:t xml:space="preserve">       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จากแหล่ง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ต่างๆ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มาปรับแต่งในแบบฉบับของตนเองโดยจะต้องทำการปลดล็อคสิทธิ์การใช้งานอุปกรณ์หรือ</w:t>
      </w:r>
      <w:r w:rsidR="00F73988" w:rsidRPr="00524EE1">
        <w:rPr>
          <w:rFonts w:ascii="TH Sarabun New" w:hAnsi="TH Sarabun New" w:cs="TH Sarabun New"/>
          <w:sz w:val="32"/>
          <w:szCs w:val="32"/>
          <w:cs/>
        </w:rPr>
        <w:t>ปลดล็อค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เครื่องก่อนจึงจะสามารถติดตั้งได้</w:t>
      </w:r>
      <w:r w:rsidR="00A86D89" w:rsidRPr="00524EE1">
        <w:rPr>
          <w:rFonts w:ascii="TH Sarabun New" w:hAnsi="TH Sarabun New" w:cs="TH Sarabun New"/>
          <w:sz w:val="32"/>
          <w:szCs w:val="32"/>
          <w:cs/>
        </w:rPr>
        <w:t xml:space="preserve"> แ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อนดร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ประเภทนี้ถือเป็นประเภทที่มีความสามารถมากที่สุดเท่าที่อุปกรณ์เครื่อง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นั้นๆ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จะรองรับได้เนื่องจากได้รับการปรับแต่งให้เข้ากับอุปกรณ์</w:t>
      </w:r>
      <w:proofErr w:type="spellStart"/>
      <w:r w:rsidR="00D36457" w:rsidRPr="00524EE1">
        <w:rPr>
          <w:rFonts w:ascii="TH Sarabun New" w:hAnsi="TH Sarabun New" w:cs="TH Sarabun New"/>
          <w:sz w:val="32"/>
          <w:szCs w:val="32"/>
          <w:cs/>
        </w:rPr>
        <w:t>นั้นๆ</w:t>
      </w:r>
      <w:proofErr w:type="spellEnd"/>
      <w:r w:rsidR="00D36457" w:rsidRPr="00524EE1">
        <w:rPr>
          <w:rFonts w:ascii="TH Sarabun New" w:hAnsi="TH Sarabun New" w:cs="TH Sarabun New"/>
          <w:sz w:val="32"/>
          <w:szCs w:val="32"/>
          <w:cs/>
        </w:rPr>
        <w:t>จากผู้ใช้งานจริง</w:t>
      </w:r>
      <w:r w:rsidR="006E343E">
        <w:rPr>
          <w:rFonts w:ascii="TH Sarabun New" w:hAnsi="TH Sarabun New" w:cs="TH Sarabun New"/>
          <w:sz w:val="32"/>
          <w:szCs w:val="32"/>
        </w:rPr>
        <w:t xml:space="preserve"> [</w:t>
      </w:r>
      <w:r w:rsidR="00AF5492">
        <w:rPr>
          <w:rFonts w:ascii="TH Sarabun New" w:hAnsi="TH Sarabun New" w:cs="TH Sarabun New"/>
          <w:sz w:val="32"/>
          <w:szCs w:val="32"/>
        </w:rPr>
        <w:t>8</w:t>
      </w:r>
      <w:r w:rsidR="006E343E">
        <w:rPr>
          <w:rFonts w:ascii="TH Sarabun New" w:hAnsi="TH Sarabun New" w:cs="TH Sarabun New"/>
          <w:sz w:val="32"/>
          <w:szCs w:val="32"/>
        </w:rPr>
        <w:t>]</w:t>
      </w:r>
    </w:p>
    <w:p w14:paraId="63896B0D" w14:textId="77777777" w:rsidR="00B6211C" w:rsidRPr="00524EE1" w:rsidRDefault="00B6211C" w:rsidP="00B6211C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61FCEBAA" w14:textId="05BCDA0B" w:rsidR="005B363B" w:rsidRPr="00524EE1" w:rsidRDefault="008559AA" w:rsidP="004E584F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2.4</w:t>
      </w:r>
      <w:r w:rsidR="005B363B"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โปรแกรม</w:t>
      </w:r>
      <w:proofErr w:type="spellStart"/>
      <w:r w:rsidR="00B62BE1" w:rsidRPr="00524EE1">
        <w:rPr>
          <w:rFonts w:ascii="TH Sarabun New" w:hAnsi="TH Sarabun New" w:cs="TH Sarabun New"/>
          <w:b/>
          <w:bCs/>
          <w:sz w:val="32"/>
          <w:szCs w:val="32"/>
          <w:cs/>
        </w:rPr>
        <w:t>วิชชวล</w:t>
      </w:r>
      <w:proofErr w:type="spellEnd"/>
      <w:r w:rsidR="00B62BE1" w:rsidRPr="00524EE1">
        <w:rPr>
          <w:rFonts w:ascii="TH Sarabun New" w:hAnsi="TH Sarabun New" w:cs="TH Sarabun New"/>
          <w:b/>
          <w:bCs/>
          <w:sz w:val="32"/>
          <w:szCs w:val="32"/>
          <w:cs/>
        </w:rPr>
        <w:t>สตูดิโอโค้ด</w:t>
      </w:r>
    </w:p>
    <w:p w14:paraId="64C36AE1" w14:textId="2132FEF2" w:rsidR="005B363B" w:rsidRDefault="008559AA" w:rsidP="00E22136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เป็นโปรแกรม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โค้ด</w:t>
      </w:r>
      <w:proofErr w:type="spellStart"/>
      <w:r w:rsidR="00B62BE1" w:rsidRPr="00524EE1">
        <w:rPr>
          <w:rFonts w:ascii="TH Sarabun New" w:hAnsi="TH Sarabun New" w:cs="TH Sarabun New"/>
          <w:sz w:val="32"/>
          <w:szCs w:val="32"/>
          <w:cs/>
        </w:rPr>
        <w:t>อีดิตเต</w:t>
      </w:r>
      <w:proofErr w:type="spellEnd"/>
      <w:r w:rsidR="00B62BE1" w:rsidRPr="00524EE1">
        <w:rPr>
          <w:rFonts w:ascii="TH Sarabun New" w:hAnsi="TH Sarabun New" w:cs="TH Sarabun New"/>
          <w:sz w:val="32"/>
          <w:szCs w:val="32"/>
          <w:cs/>
        </w:rPr>
        <w:t>อร์</w:t>
      </w:r>
      <w:r w:rsidRPr="00524EE1">
        <w:rPr>
          <w:rFonts w:ascii="TH Sarabun New" w:hAnsi="TH Sarabun New" w:cs="TH Sarabun New"/>
          <w:sz w:val="32"/>
          <w:szCs w:val="32"/>
          <w:cs/>
        </w:rPr>
        <w:t>ที่ใช้ในการแก้ไขและปรับแต่งโค้ด โดยมาจากค่ายไมโครซอฟท์ที่มีการพัฒนาออกมาในรูปแบบของ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โอเพนซอร์ส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โปรแกรม</w:t>
      </w:r>
      <w:proofErr w:type="spellStart"/>
      <w:r w:rsidR="00B62BE1" w:rsidRPr="00524EE1">
        <w:rPr>
          <w:rFonts w:ascii="TH Sarabun New" w:hAnsi="TH Sarabun New" w:cs="TH Sarabun New"/>
          <w:sz w:val="32"/>
          <w:szCs w:val="32"/>
          <w:cs/>
        </w:rPr>
        <w:t>วิชชวล</w:t>
      </w:r>
      <w:proofErr w:type="spellEnd"/>
      <w:r w:rsidR="00B62BE1" w:rsidRPr="00524EE1">
        <w:rPr>
          <w:rFonts w:ascii="TH Sarabun New" w:hAnsi="TH Sarabun New" w:cs="TH Sarabun New"/>
          <w:sz w:val="32"/>
          <w:szCs w:val="32"/>
          <w:cs/>
        </w:rPr>
        <w:t>สตูดิโอโค้ด</w:t>
      </w:r>
      <w:r w:rsidRPr="00524EE1">
        <w:rPr>
          <w:rFonts w:ascii="TH Sarabun New" w:hAnsi="TH Sarabun New" w:cs="TH Sarabun New"/>
          <w:sz w:val="32"/>
          <w:szCs w:val="32"/>
          <w:cs/>
        </w:rPr>
        <w:t>นั้นเหมาะสำหรับนักพัฒนาโปรแกรมที่ต้องการใช้งานกับแพลตฟอร์มมีการรองรับการใช้งานทั้งบน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ระบบปฏิบัติการวินโดว</w:t>
      </w:r>
      <w:r w:rsidRPr="00524EE1">
        <w:rPr>
          <w:rFonts w:ascii="TH Sarabun New" w:hAnsi="TH Sarabun New" w:cs="TH Sarabun New"/>
          <w:sz w:val="32"/>
          <w:szCs w:val="32"/>
        </w:rPr>
        <w:t xml:space="preserve">, 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แมคโอเอส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และ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ลิ</w:t>
      </w:r>
      <w:proofErr w:type="spellStart"/>
      <w:r w:rsidR="00B62BE1" w:rsidRPr="00524EE1">
        <w:rPr>
          <w:rFonts w:ascii="TH Sarabun New" w:hAnsi="TH Sarabun New" w:cs="TH Sarabun New"/>
          <w:sz w:val="32"/>
          <w:szCs w:val="32"/>
          <w:cs/>
        </w:rPr>
        <w:t>นุกซ์</w:t>
      </w:r>
      <w:proofErr w:type="spellEnd"/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มีการสนับสนุนทั้งภาษา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จาวาส</w:t>
      </w:r>
      <w:proofErr w:type="spellStart"/>
      <w:r w:rsidR="00B62BE1" w:rsidRPr="00524EE1">
        <w:rPr>
          <w:rFonts w:ascii="TH Sarabun New" w:hAnsi="TH Sarabun New" w:cs="TH Sarabun New"/>
          <w:sz w:val="32"/>
          <w:szCs w:val="32"/>
          <w:cs/>
        </w:rPr>
        <w:t>คริปส์</w:t>
      </w:r>
      <w:proofErr w:type="spellEnd"/>
      <w:r w:rsidR="00B62BE1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B62BE1" w:rsidRPr="00524EE1">
        <w:rPr>
          <w:rFonts w:ascii="TH Sarabun New" w:hAnsi="TH Sarabun New" w:cs="TH Sarabun New"/>
          <w:sz w:val="32"/>
          <w:szCs w:val="32"/>
        </w:rPr>
        <w:t>(</w:t>
      </w:r>
      <w:proofErr w:type="spellStart"/>
      <w:r w:rsidR="00B62BE1" w:rsidRPr="00524EE1">
        <w:rPr>
          <w:rFonts w:ascii="TH Sarabun New" w:hAnsi="TH Sarabun New" w:cs="TH Sarabun New"/>
          <w:sz w:val="32"/>
          <w:szCs w:val="32"/>
        </w:rPr>
        <w:t>JavaScrips</w:t>
      </w:r>
      <w:proofErr w:type="spellEnd"/>
      <w:r w:rsidR="00B62BE1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, </w:t>
      </w:r>
      <w:proofErr w:type="spellStart"/>
      <w:r w:rsidR="00B62BE1" w:rsidRPr="00524EE1">
        <w:rPr>
          <w:rFonts w:ascii="TH Sarabun New" w:hAnsi="TH Sarabun New" w:cs="TH Sarabun New"/>
          <w:sz w:val="32"/>
          <w:szCs w:val="32"/>
          <w:cs/>
        </w:rPr>
        <w:t>ไทป์</w:t>
      </w:r>
      <w:proofErr w:type="spellEnd"/>
      <w:r w:rsidR="00B62BE1" w:rsidRPr="00524EE1">
        <w:rPr>
          <w:rFonts w:ascii="TH Sarabun New" w:hAnsi="TH Sarabun New" w:cs="TH Sarabun New"/>
          <w:sz w:val="32"/>
          <w:szCs w:val="32"/>
          <w:cs/>
        </w:rPr>
        <w:t>ส</w:t>
      </w:r>
      <w:proofErr w:type="spellStart"/>
      <w:r w:rsidR="00B62BE1" w:rsidRPr="00524EE1">
        <w:rPr>
          <w:rFonts w:ascii="TH Sarabun New" w:hAnsi="TH Sarabun New" w:cs="TH Sarabun New"/>
          <w:sz w:val="32"/>
          <w:szCs w:val="32"/>
          <w:cs/>
        </w:rPr>
        <w:t>คริปส์</w:t>
      </w:r>
      <w:proofErr w:type="spellEnd"/>
      <w:r w:rsidR="00B62BE1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B62BE1" w:rsidRPr="00524EE1">
        <w:rPr>
          <w:rFonts w:ascii="TH Sarabun New" w:hAnsi="TH Sarabun New" w:cs="TH Sarabun New"/>
          <w:sz w:val="32"/>
          <w:szCs w:val="32"/>
        </w:rPr>
        <w:t>(</w:t>
      </w:r>
      <w:proofErr w:type="spellStart"/>
      <w:r w:rsidR="00B62BE1" w:rsidRPr="00524EE1">
        <w:rPr>
          <w:rFonts w:ascii="TH Sarabun New" w:hAnsi="TH Sarabun New" w:cs="TH Sarabun New"/>
          <w:sz w:val="32"/>
          <w:szCs w:val="32"/>
        </w:rPr>
        <w:t>Typescrips</w:t>
      </w:r>
      <w:proofErr w:type="spellEnd"/>
      <w:r w:rsidR="00B62BE1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และ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โนดดอทเจเอส</w:t>
      </w:r>
      <w:r w:rsidR="00B62BE1" w:rsidRPr="00524EE1">
        <w:rPr>
          <w:rFonts w:ascii="TH Sarabun New" w:hAnsi="TH Sarabun New" w:cs="TH Sarabun New"/>
          <w:sz w:val="32"/>
          <w:szCs w:val="32"/>
        </w:rPr>
        <w:t xml:space="preserve"> (Node.js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สามารถเชื่อมต่อกับ</w:t>
      </w:r>
      <w:proofErr w:type="spellStart"/>
      <w:r w:rsidR="00B62BE1" w:rsidRPr="00524EE1">
        <w:rPr>
          <w:rFonts w:ascii="TH Sarabun New" w:hAnsi="TH Sarabun New" w:cs="TH Sarabun New"/>
          <w:sz w:val="32"/>
          <w:szCs w:val="32"/>
          <w:cs/>
        </w:rPr>
        <w:t>กิท</w:t>
      </w:r>
      <w:proofErr w:type="spellEnd"/>
      <w:r w:rsidR="00B62BE1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B62BE1" w:rsidRPr="00524EE1">
        <w:rPr>
          <w:rFonts w:ascii="TH Sarabun New" w:hAnsi="TH Sarabun New" w:cs="TH Sarabun New"/>
          <w:sz w:val="32"/>
          <w:szCs w:val="32"/>
        </w:rPr>
        <w:t>(</w:t>
      </w:r>
      <w:r w:rsidRPr="00524EE1">
        <w:rPr>
          <w:rFonts w:ascii="TH Sarabun New" w:hAnsi="TH Sarabun New" w:cs="TH Sarabun New"/>
          <w:sz w:val="32"/>
          <w:szCs w:val="32"/>
        </w:rPr>
        <w:t>Git</w:t>
      </w:r>
      <w:r w:rsidR="00B62BE1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ได้ สามารถนำมาใช้งานได้ง่ายไม่ซับซ้อน และมีการการเปิดใช้งานภาษาอื่น ๆ ทั้ง ภาษา</w:t>
      </w:r>
      <w:proofErr w:type="spellStart"/>
      <w:r w:rsidR="00B62BE1" w:rsidRPr="00524EE1">
        <w:rPr>
          <w:rFonts w:ascii="TH Sarabun New" w:hAnsi="TH Sarabun New" w:cs="TH Sarabun New"/>
          <w:sz w:val="32"/>
          <w:szCs w:val="32"/>
          <w:cs/>
        </w:rPr>
        <w:t>ซ๊</w:t>
      </w:r>
      <w:proofErr w:type="spellEnd"/>
      <w:r w:rsidR="00B62BE1" w:rsidRPr="00524EE1">
        <w:rPr>
          <w:rFonts w:ascii="TH Sarabun New" w:hAnsi="TH Sarabun New" w:cs="TH Sarabun New"/>
          <w:sz w:val="32"/>
          <w:szCs w:val="32"/>
          <w:cs/>
        </w:rPr>
        <w:t>พลัสพ</w:t>
      </w:r>
      <w:proofErr w:type="spellStart"/>
      <w:r w:rsidR="00B62BE1" w:rsidRPr="00524EE1">
        <w:rPr>
          <w:rFonts w:ascii="TH Sarabun New" w:hAnsi="TH Sarabun New" w:cs="TH Sarabun New"/>
          <w:sz w:val="32"/>
          <w:szCs w:val="32"/>
          <w:cs/>
        </w:rPr>
        <w:t>ลัส</w:t>
      </w:r>
      <w:proofErr w:type="spellEnd"/>
      <w:r w:rsidRPr="00524EE1">
        <w:rPr>
          <w:rFonts w:ascii="TH Sarabun New" w:hAnsi="TH Sarabun New" w:cs="TH Sarabun New"/>
          <w:sz w:val="32"/>
          <w:szCs w:val="32"/>
        </w:rPr>
        <w:t xml:space="preserve">, 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ซีชาร์ป</w:t>
      </w:r>
      <w:r w:rsidRPr="00524EE1">
        <w:rPr>
          <w:rFonts w:ascii="TH Sarabun New" w:hAnsi="TH Sarabun New" w:cs="TH Sarabun New"/>
          <w:sz w:val="32"/>
          <w:szCs w:val="32"/>
        </w:rPr>
        <w:t xml:space="preserve">, 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จาวา</w:t>
      </w:r>
      <w:r w:rsidRPr="00524EE1">
        <w:rPr>
          <w:rFonts w:ascii="TH Sarabun New" w:hAnsi="TH Sarabun New" w:cs="TH Sarabun New"/>
          <w:sz w:val="32"/>
          <w:szCs w:val="32"/>
        </w:rPr>
        <w:t xml:space="preserve">, </w:t>
      </w:r>
      <w:proofErr w:type="spellStart"/>
      <w:r w:rsidR="00B62BE1" w:rsidRPr="00524EE1">
        <w:rPr>
          <w:rFonts w:ascii="TH Sarabun New" w:hAnsi="TH Sarabun New" w:cs="TH Sarabun New"/>
          <w:sz w:val="32"/>
          <w:szCs w:val="32"/>
          <w:cs/>
        </w:rPr>
        <w:t>ไพ</w:t>
      </w:r>
      <w:proofErr w:type="spellEnd"/>
      <w:r w:rsidR="00B62BE1" w:rsidRPr="00524EE1">
        <w:rPr>
          <w:rFonts w:ascii="TH Sarabun New" w:hAnsi="TH Sarabun New" w:cs="TH Sarabun New"/>
          <w:sz w:val="32"/>
          <w:szCs w:val="32"/>
          <w:cs/>
        </w:rPr>
        <w:t>ทรอน</w:t>
      </w:r>
      <w:r w:rsidRPr="00524EE1">
        <w:rPr>
          <w:rFonts w:ascii="TH Sarabun New" w:hAnsi="TH Sarabun New" w:cs="TH Sarabun New"/>
          <w:sz w:val="32"/>
          <w:szCs w:val="32"/>
        </w:rPr>
        <w:t xml:space="preserve">, 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พีเอชพี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 </w:t>
      </w:r>
      <w:r w:rsidRPr="00524EE1">
        <w:rPr>
          <w:rFonts w:ascii="TH Sarabun New" w:hAnsi="TH Sarabun New" w:cs="TH Sarabun New"/>
          <w:sz w:val="32"/>
          <w:szCs w:val="32"/>
          <w:cs/>
        </w:rPr>
        <w:t>และ</w:t>
      </w:r>
      <w:proofErr w:type="spellStart"/>
      <w:r w:rsidR="00B62BE1" w:rsidRPr="00524EE1">
        <w:rPr>
          <w:rFonts w:ascii="TH Sarabun New" w:hAnsi="TH Sarabun New" w:cs="TH Sarabun New"/>
          <w:sz w:val="32"/>
          <w:szCs w:val="32"/>
          <w:cs/>
        </w:rPr>
        <w:t>ดาร์ต</w:t>
      </w:r>
      <w:proofErr w:type="spellEnd"/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เป็นต้น</w:t>
      </w:r>
      <w:r w:rsidR="006E343E">
        <w:rPr>
          <w:rFonts w:ascii="TH Sarabun New" w:hAnsi="TH Sarabun New" w:cs="TH Sarabun New"/>
          <w:sz w:val="32"/>
          <w:szCs w:val="32"/>
        </w:rPr>
        <w:t xml:space="preserve"> [</w:t>
      </w:r>
      <w:r w:rsidR="00AF5492">
        <w:rPr>
          <w:rFonts w:ascii="TH Sarabun New" w:hAnsi="TH Sarabun New" w:cs="TH Sarabun New"/>
          <w:sz w:val="32"/>
          <w:szCs w:val="32"/>
        </w:rPr>
        <w:t>9</w:t>
      </w:r>
      <w:r w:rsidR="006E343E">
        <w:rPr>
          <w:rFonts w:ascii="TH Sarabun New" w:hAnsi="TH Sarabun New" w:cs="TH Sarabun New"/>
          <w:sz w:val="32"/>
          <w:szCs w:val="32"/>
        </w:rPr>
        <w:t>]</w:t>
      </w:r>
    </w:p>
    <w:p w14:paraId="0662F66B" w14:textId="1D9415DB" w:rsidR="001568D8" w:rsidRDefault="001568D8" w:rsidP="00E22136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551721C3" w14:textId="3C6B5059" w:rsidR="001568D8" w:rsidRDefault="001568D8" w:rsidP="00E22136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7BF63647" w14:textId="2F8D3ABB" w:rsidR="00AF5492" w:rsidRDefault="00AF5492" w:rsidP="00E22136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5812D200" w14:textId="77777777" w:rsidR="00AF5492" w:rsidRPr="00524EE1" w:rsidRDefault="00AF5492" w:rsidP="00E22136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220EA6BD" w14:textId="5A124C31" w:rsidR="00AF292E" w:rsidRPr="00524EE1" w:rsidRDefault="005B363B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lastRenderedPageBreak/>
        <w:t xml:space="preserve">2.4.1 </w:t>
      </w:r>
      <w:proofErr w:type="spellStart"/>
      <w:r w:rsidR="00AF292E" w:rsidRPr="00524EE1">
        <w:rPr>
          <w:rFonts w:ascii="TH Sarabun New" w:hAnsi="TH Sarabun New" w:cs="TH Sarabun New"/>
          <w:sz w:val="32"/>
          <w:szCs w:val="32"/>
          <w:cs/>
        </w:rPr>
        <w:t>ฟลัท</w:t>
      </w:r>
      <w:proofErr w:type="spellEnd"/>
      <w:r w:rsidR="00AF292E" w:rsidRPr="00524EE1">
        <w:rPr>
          <w:rFonts w:ascii="TH Sarabun New" w:hAnsi="TH Sarabun New" w:cs="TH Sarabun New"/>
          <w:sz w:val="32"/>
          <w:szCs w:val="32"/>
          <w:cs/>
        </w:rPr>
        <w:t>เทอร์</w:t>
      </w:r>
      <w:r w:rsidR="00AF292E" w:rsidRPr="00524EE1">
        <w:rPr>
          <w:rFonts w:ascii="TH Sarabun New" w:hAnsi="TH Sarabun New" w:cs="TH Sarabun New"/>
          <w:sz w:val="32"/>
          <w:szCs w:val="32"/>
        </w:rPr>
        <w:t xml:space="preserve"> (Flutter)</w:t>
      </w:r>
    </w:p>
    <w:p w14:paraId="7C720C2B" w14:textId="154E2DB2" w:rsidR="005B363B" w:rsidRDefault="00AF292E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</w:rPr>
        <w:tab/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ฟลัท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เทอร์คือชุดโครงสร้าง</w:t>
      </w:r>
      <w:r w:rsidRPr="00524EE1">
        <w:rPr>
          <w:rFonts w:ascii="TH Sarabun New" w:hAnsi="TH Sarabun New" w:cs="TH Sarabun New"/>
          <w:sz w:val="32"/>
          <w:szCs w:val="32"/>
        </w:rPr>
        <w:t xml:space="preserve"> (Framework) </w:t>
      </w:r>
      <w:r w:rsidRPr="00524EE1">
        <w:rPr>
          <w:rFonts w:ascii="TH Sarabun New" w:hAnsi="TH Sarabun New" w:cs="TH Sarabun New"/>
          <w:sz w:val="32"/>
          <w:szCs w:val="32"/>
          <w:cs/>
        </w:rPr>
        <w:t>สำหรับพัฒนาแอพพลิเคชั่นบนโทร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ศัทพ์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มือถือ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ที่สามารถทำงานข้ามแพลตฟอร์มได้ทั้งไอโอเอส </w:t>
      </w:r>
      <w:r w:rsidRPr="00524EE1">
        <w:rPr>
          <w:rFonts w:ascii="TH Sarabun New" w:hAnsi="TH Sarabun New" w:cs="TH Sarabun New"/>
          <w:sz w:val="32"/>
          <w:szCs w:val="32"/>
        </w:rPr>
        <w:t xml:space="preserve">(IOS) </w:t>
      </w:r>
      <w:r w:rsidRPr="00524EE1">
        <w:rPr>
          <w:rFonts w:ascii="TH Sarabun New" w:hAnsi="TH Sarabun New" w:cs="TH Sarabun New"/>
          <w:sz w:val="32"/>
          <w:szCs w:val="32"/>
          <w:cs/>
        </w:rPr>
        <w:t>และแอนดร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อยด์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ในเวลาเดียวกัน ซึ่งพัฒนาโดยบริษัทกูเก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ิล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ฟลัท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เทอร์ถูกพัฒนาด้วยภาษา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ดาร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์ตซึ่งโครงสร้างของภาษา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ดาร์ต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คล้ายกับภาษาตระกูล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>ซี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จุดเด่นของ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ฟลัท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เทอร์คือมีระบบ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ฮอ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 xml:space="preserve">ทรีโหลด </w:t>
      </w:r>
      <w:r w:rsidRPr="00524EE1">
        <w:rPr>
          <w:rFonts w:ascii="TH Sarabun New" w:hAnsi="TH Sarabun New" w:cs="TH Sarabun New"/>
          <w:sz w:val="32"/>
          <w:szCs w:val="32"/>
        </w:rPr>
        <w:t xml:space="preserve">(Hot reload) </w:t>
      </w:r>
      <w:r w:rsidRPr="00524EE1">
        <w:rPr>
          <w:rFonts w:ascii="TH Sarabun New" w:hAnsi="TH Sarabun New" w:cs="TH Sarabun New"/>
          <w:sz w:val="32"/>
          <w:szCs w:val="32"/>
          <w:cs/>
        </w:rPr>
        <w:t>โดยเมื่อมีการทดสอบระบบ การสร้างหรือการกระทำ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ต่างๆ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 xml:space="preserve">กับยูไอ </w:t>
      </w:r>
      <w:r w:rsidRPr="00524EE1">
        <w:rPr>
          <w:rFonts w:ascii="TH Sarabun New" w:hAnsi="TH Sarabun New" w:cs="TH Sarabun New"/>
          <w:sz w:val="32"/>
          <w:szCs w:val="32"/>
        </w:rPr>
        <w:t xml:space="preserve">(UI) </w:t>
      </w:r>
      <w:r w:rsidRPr="00524EE1">
        <w:rPr>
          <w:rFonts w:ascii="TH Sarabun New" w:hAnsi="TH Sarabun New" w:cs="TH Sarabun New"/>
          <w:sz w:val="32"/>
          <w:szCs w:val="32"/>
          <w:cs/>
        </w:rPr>
        <w:t>จะต้องมีการรีโหลดเพื่อให้หน้าตาของแอพพลิเคชั่นถูกอัพเดท</w:t>
      </w:r>
      <w:r w:rsidR="00AE4C1C">
        <w:rPr>
          <w:rFonts w:ascii="TH Sarabun New" w:hAnsi="TH Sarabun New" w:cs="TH Sarabun New" w:hint="cs"/>
          <w:sz w:val="32"/>
          <w:szCs w:val="32"/>
          <w:cs/>
        </w:rPr>
        <w:t xml:space="preserve">           </w:t>
      </w:r>
      <w:r w:rsidRPr="00524EE1">
        <w:rPr>
          <w:rFonts w:ascii="TH Sarabun New" w:hAnsi="TH Sarabun New" w:cs="TH Sarabun New"/>
          <w:sz w:val="32"/>
          <w:szCs w:val="32"/>
          <w:cs/>
        </w:rPr>
        <w:t>ซึ่งระบบ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ฮอ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ทรีโหลดช่วยย่นเวลาในการรีโหลดให้เหลือน้อยทำให้การพัฒนาแอพพลิเคชั่นเป็นไปได้อย่างสะดวกรวดเร็วมากขึ้น แต่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ฟลัท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เทอร์มีข้อเสียคือเป็นชุดโครงสร้างที่ค่อนข้างใหม่สำหรับผู้พัฒนาแอพพลิเคชั่น</w:t>
      </w:r>
      <w:r w:rsidR="006E343E">
        <w:rPr>
          <w:rFonts w:ascii="TH Sarabun New" w:hAnsi="TH Sarabun New" w:cs="TH Sarabun New"/>
          <w:sz w:val="32"/>
          <w:szCs w:val="32"/>
        </w:rPr>
        <w:t xml:space="preserve"> [</w:t>
      </w:r>
      <w:r w:rsidR="00AF5492">
        <w:rPr>
          <w:rFonts w:ascii="TH Sarabun New" w:hAnsi="TH Sarabun New" w:cs="TH Sarabun New"/>
          <w:sz w:val="32"/>
          <w:szCs w:val="32"/>
        </w:rPr>
        <w:t>4</w:t>
      </w:r>
      <w:r w:rsidR="006E343E">
        <w:rPr>
          <w:rFonts w:ascii="TH Sarabun New" w:hAnsi="TH Sarabun New" w:cs="TH Sarabun New"/>
          <w:sz w:val="32"/>
          <w:szCs w:val="32"/>
        </w:rPr>
        <w:t>]</w:t>
      </w:r>
    </w:p>
    <w:p w14:paraId="750891C4" w14:textId="64CD0177" w:rsidR="00FC7535" w:rsidRDefault="00FC7535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27BE1669" w14:textId="28F12775" w:rsidR="00FC7535" w:rsidRDefault="00FC7535" w:rsidP="004E584F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proofErr w:type="gramStart"/>
      <w:r w:rsidRPr="00FC7535">
        <w:rPr>
          <w:rFonts w:ascii="TH Sarabun New" w:hAnsi="TH Sarabun New" w:cs="TH Sarabun New"/>
          <w:b/>
          <w:bCs/>
          <w:sz w:val="32"/>
          <w:szCs w:val="32"/>
        </w:rPr>
        <w:t xml:space="preserve">2.5  </w:t>
      </w:r>
      <w:r w:rsidRPr="00FC7535">
        <w:rPr>
          <w:rFonts w:ascii="TH Sarabun New" w:hAnsi="TH Sarabun New" w:cs="TH Sarabun New"/>
          <w:b/>
          <w:bCs/>
          <w:sz w:val="32"/>
          <w:szCs w:val="32"/>
          <w:cs/>
        </w:rPr>
        <w:t>เทคโนโลยีจีพีเอส</w:t>
      </w:r>
      <w:proofErr w:type="gramEnd"/>
    </w:p>
    <w:p w14:paraId="11C8F333" w14:textId="7835A63B" w:rsidR="00D21B7C" w:rsidRPr="00D21B7C" w:rsidRDefault="004436B6" w:rsidP="00D21B7C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4436B6">
        <w:rPr>
          <w:rFonts w:ascii="TH Sarabun New" w:hAnsi="TH Sarabun New" w:cs="TH Sarabun New"/>
          <w:sz w:val="32"/>
          <w:szCs w:val="32"/>
          <w:cs/>
        </w:rPr>
        <w:t>ระบบกำหนดตำแหน่งบนโลก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4436B6">
        <w:rPr>
          <w:rFonts w:ascii="TH Sarabun New" w:hAnsi="TH Sarabun New" w:cs="TH Sarabun New"/>
          <w:sz w:val="32"/>
          <w:szCs w:val="32"/>
          <w:cs/>
        </w:rPr>
        <w:t>หรือรู้จักในชื่อ นาฟสตาร์ (</w:t>
      </w:r>
      <w:proofErr w:type="spellStart"/>
      <w:r w:rsidRPr="004436B6">
        <w:rPr>
          <w:rFonts w:ascii="TH Sarabun New" w:hAnsi="TH Sarabun New" w:cs="TH Sarabun New"/>
          <w:sz w:val="32"/>
          <w:szCs w:val="32"/>
        </w:rPr>
        <w:t>Navstar</w:t>
      </w:r>
      <w:proofErr w:type="spellEnd"/>
      <w:r w:rsidRPr="004436B6">
        <w:rPr>
          <w:rFonts w:ascii="TH Sarabun New" w:hAnsi="TH Sarabun New" w:cs="TH Sarabun New"/>
          <w:sz w:val="32"/>
          <w:szCs w:val="32"/>
        </w:rPr>
        <w:t xml:space="preserve">) </w:t>
      </w:r>
      <w:r w:rsidRPr="004436B6">
        <w:rPr>
          <w:rFonts w:ascii="TH Sarabun New" w:hAnsi="TH Sarabun New" w:cs="TH Sarabun New"/>
          <w:sz w:val="32"/>
          <w:szCs w:val="32"/>
          <w:cs/>
        </w:rPr>
        <w:t>คือระบบดาวเทียมนำร่องโลก (</w:t>
      </w:r>
      <w:r w:rsidR="00D372B3" w:rsidRPr="004436B6">
        <w:rPr>
          <w:rFonts w:ascii="TH Sarabun New" w:hAnsi="TH Sarabun New" w:cs="TH Sarabun New"/>
          <w:sz w:val="32"/>
          <w:szCs w:val="32"/>
        </w:rPr>
        <w:t>GNSS</w:t>
      </w:r>
      <w:r w:rsidR="00D372B3">
        <w:rPr>
          <w:rFonts w:ascii="TH Sarabun New" w:hAnsi="TH Sarabun New" w:cs="TH Sarabun New"/>
          <w:sz w:val="32"/>
          <w:szCs w:val="32"/>
        </w:rPr>
        <w:t xml:space="preserve"> : </w:t>
      </w:r>
      <w:r w:rsidRPr="004436B6">
        <w:rPr>
          <w:rFonts w:ascii="TH Sarabun New" w:hAnsi="TH Sarabun New" w:cs="TH Sarabun New"/>
          <w:sz w:val="32"/>
          <w:szCs w:val="32"/>
        </w:rPr>
        <w:t xml:space="preserve">Global Navigation Satellite System) </w:t>
      </w:r>
      <w:r w:rsidRPr="004436B6">
        <w:rPr>
          <w:rFonts w:ascii="TH Sarabun New" w:hAnsi="TH Sarabun New" w:cs="TH Sarabun New"/>
          <w:sz w:val="32"/>
          <w:szCs w:val="32"/>
          <w:cs/>
        </w:rPr>
        <w:t>เพื่อระบุข้อมูลของตำแหน่งและเวลาโดยอาศัยการคำนวณจากความถี่สัญญาณนาฬิกาที่ส่งมาจากตำแหน่งของดาวเทียม</w:t>
      </w:r>
      <w:proofErr w:type="spellStart"/>
      <w:r w:rsidRPr="004436B6">
        <w:rPr>
          <w:rFonts w:ascii="TH Sarabun New" w:hAnsi="TH Sarabun New" w:cs="TH Sarabun New"/>
          <w:sz w:val="32"/>
          <w:szCs w:val="32"/>
          <w:cs/>
        </w:rPr>
        <w:t>ต่างๆ</w:t>
      </w:r>
      <w:proofErr w:type="spellEnd"/>
      <w:r w:rsidRPr="004436B6">
        <w:rPr>
          <w:rFonts w:ascii="TH Sarabun New" w:hAnsi="TH Sarabun New" w:cs="TH Sarabun New"/>
          <w:sz w:val="32"/>
          <w:szCs w:val="32"/>
          <w:cs/>
        </w:rPr>
        <w:t xml:space="preserve"> ที่โคจรอยู่รอบโลกทำให้สามารถระบุตำแหน่ง ณ จุดที่สามารถรับสัญญาณได้ทั่วโลกและในทุกสภาพอากาศ </w:t>
      </w:r>
      <w:r w:rsidR="00AE4C1C">
        <w:rPr>
          <w:rFonts w:ascii="TH Sarabun New" w:hAnsi="TH Sarabun New" w:cs="TH Sarabun New"/>
          <w:sz w:val="32"/>
          <w:szCs w:val="32"/>
        </w:rPr>
        <w:t xml:space="preserve">    </w:t>
      </w:r>
      <w:r w:rsidRPr="004436B6">
        <w:rPr>
          <w:rFonts w:ascii="TH Sarabun New" w:hAnsi="TH Sarabun New" w:cs="TH Sarabun New"/>
          <w:sz w:val="32"/>
          <w:szCs w:val="32"/>
          <w:cs/>
        </w:rPr>
        <w:t>รวมถึงสามารถคำนวณความเร็วและทิศทางเพื่อนำมาใช้ร่วมกับแผนที่ในการนำทางได้</w:t>
      </w:r>
      <w:r w:rsidR="00D21B7C">
        <w:rPr>
          <w:rFonts w:ascii="TH Sarabun New" w:hAnsi="TH Sarabun New" w:cs="TH Sarabun New"/>
          <w:sz w:val="32"/>
          <w:szCs w:val="32"/>
        </w:rPr>
        <w:t xml:space="preserve"> </w:t>
      </w:r>
      <w:r w:rsidR="00D21B7C" w:rsidRPr="00D21B7C">
        <w:rPr>
          <w:rFonts w:ascii="TH Sarabun New" w:hAnsi="TH Sarabun New" w:cs="TH Sarabun New"/>
          <w:sz w:val="32"/>
          <w:szCs w:val="32"/>
          <w:cs/>
        </w:rPr>
        <w:t>ซึ่งระบบ</w:t>
      </w:r>
      <w:r w:rsidR="00AE4C1C">
        <w:rPr>
          <w:rFonts w:ascii="TH Sarabun New" w:hAnsi="TH Sarabun New" w:cs="TH Sarabun New" w:hint="cs"/>
          <w:sz w:val="32"/>
          <w:szCs w:val="32"/>
          <w:cs/>
        </w:rPr>
        <w:t>จีพีเอส</w:t>
      </w:r>
      <w:r w:rsidR="00D21B7C" w:rsidRPr="00D21B7C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AE4C1C">
        <w:rPr>
          <w:rFonts w:ascii="TH Sarabun New" w:hAnsi="TH Sarabun New" w:cs="TH Sarabun New"/>
          <w:sz w:val="32"/>
          <w:szCs w:val="32"/>
        </w:rPr>
        <w:t>(</w:t>
      </w:r>
      <w:r w:rsidR="00D21B7C" w:rsidRPr="00D21B7C">
        <w:rPr>
          <w:rFonts w:ascii="TH Sarabun New" w:hAnsi="TH Sarabun New" w:cs="TH Sarabun New"/>
          <w:sz w:val="32"/>
          <w:szCs w:val="32"/>
        </w:rPr>
        <w:t>GPS</w:t>
      </w:r>
      <w:r w:rsidR="00AE4C1C">
        <w:rPr>
          <w:rFonts w:ascii="TH Sarabun New" w:hAnsi="TH Sarabun New" w:cs="TH Sarabun New"/>
          <w:sz w:val="32"/>
          <w:szCs w:val="32"/>
        </w:rPr>
        <w:t>)</w:t>
      </w:r>
      <w:r w:rsidR="00D21B7C" w:rsidRPr="00D21B7C">
        <w:rPr>
          <w:rFonts w:ascii="TH Sarabun New" w:hAnsi="TH Sarabun New" w:cs="TH Sarabun New"/>
          <w:sz w:val="32"/>
          <w:szCs w:val="32"/>
        </w:rPr>
        <w:t xml:space="preserve"> </w:t>
      </w:r>
      <w:r w:rsidR="00D21B7C" w:rsidRPr="00D21B7C">
        <w:rPr>
          <w:rFonts w:ascii="TH Sarabun New" w:hAnsi="TH Sarabun New" w:cs="TH Sarabun New"/>
          <w:sz w:val="32"/>
          <w:szCs w:val="32"/>
          <w:cs/>
        </w:rPr>
        <w:t xml:space="preserve">ประกอบไปด้วย </w:t>
      </w:r>
      <w:r w:rsidR="00D21B7C" w:rsidRPr="00D21B7C">
        <w:rPr>
          <w:rFonts w:ascii="TH Sarabun New" w:hAnsi="TH Sarabun New" w:cs="TH Sarabun New"/>
          <w:sz w:val="32"/>
          <w:szCs w:val="32"/>
        </w:rPr>
        <w:t>3</w:t>
      </w:r>
      <w:r w:rsidR="00D21B7C" w:rsidRPr="00D21B7C">
        <w:rPr>
          <w:rFonts w:ascii="TH Sarabun New" w:hAnsi="TH Sarabun New" w:cs="TH Sarabun New"/>
          <w:sz w:val="32"/>
          <w:szCs w:val="32"/>
          <w:cs/>
        </w:rPr>
        <w:t xml:space="preserve"> ส่วนหลัก คือ</w:t>
      </w:r>
    </w:p>
    <w:p w14:paraId="6526A299" w14:textId="49D541D4" w:rsidR="00D21B7C" w:rsidRPr="00D21B7C" w:rsidRDefault="00D21B7C" w:rsidP="00D21B7C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ส่วนที่ 1 ส่วน</w:t>
      </w:r>
      <w:r w:rsidRPr="00D21B7C">
        <w:rPr>
          <w:rFonts w:ascii="TH Sarabun New" w:hAnsi="TH Sarabun New" w:cs="TH Sarabun New"/>
          <w:sz w:val="32"/>
          <w:szCs w:val="32"/>
          <w:cs/>
        </w:rPr>
        <w:t xml:space="preserve">อวกาศ ประกอบด้วยเครือข่ายดาวเทียมหลัก </w:t>
      </w:r>
      <w:r w:rsidRPr="00D21B7C">
        <w:rPr>
          <w:rFonts w:ascii="TH Sarabun New" w:hAnsi="TH Sarabun New" w:cs="TH Sarabun New"/>
          <w:sz w:val="32"/>
          <w:szCs w:val="32"/>
        </w:rPr>
        <w:t>3</w:t>
      </w:r>
      <w:r w:rsidRPr="00D21B7C">
        <w:rPr>
          <w:rFonts w:ascii="TH Sarabun New" w:hAnsi="TH Sarabun New" w:cs="TH Sarabun New"/>
          <w:sz w:val="32"/>
          <w:szCs w:val="32"/>
          <w:cs/>
        </w:rPr>
        <w:t xml:space="preserve"> ค่าย คือ อเมริกา รัสเซีย ยุโรป</w:t>
      </w:r>
    </w:p>
    <w:p w14:paraId="45BC7071" w14:textId="1ADB9BC0" w:rsidR="00D21B7C" w:rsidRPr="00D21B7C" w:rsidRDefault="00D21B7C" w:rsidP="00D21B7C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D21B7C">
        <w:rPr>
          <w:rFonts w:ascii="TH Sarabun New" w:hAnsi="TH Sarabun New" w:cs="TH Sarabun New"/>
          <w:sz w:val="32"/>
          <w:szCs w:val="32"/>
          <w:cs/>
        </w:rPr>
        <w:t>ในขณะนี้ภาคประชาชนทั่วโลกสามารถใช้ข้อมูลจากดาวเทียมของทางอเมริกา (</w:t>
      </w:r>
      <w:r w:rsidRPr="00D21B7C">
        <w:rPr>
          <w:rFonts w:ascii="TH Sarabun New" w:hAnsi="TH Sarabun New" w:cs="TH Sarabun New"/>
          <w:sz w:val="32"/>
          <w:szCs w:val="32"/>
        </w:rPr>
        <w:t xml:space="preserve">NAVSTAR) </w:t>
      </w:r>
      <w:r w:rsidRPr="00D21B7C">
        <w:rPr>
          <w:rFonts w:ascii="TH Sarabun New" w:hAnsi="TH Sarabun New" w:cs="TH Sarabun New"/>
          <w:sz w:val="32"/>
          <w:szCs w:val="32"/>
          <w:cs/>
        </w:rPr>
        <w:t xml:space="preserve">ได้ฟรี เนื่องจาก นโยบายสิทธิการเข้าถึงข้อมูลและข่าวสารสำหรับประชาชนของรัฐบาลสหรัฐ จึงเปิดให้ประชาชนทั่วไปสามารถใช้ข้อมูลดังกล่าวในระดับความแม่นยำที่ไม่เป็นภัยต่อความมันคงของรัฐ </w:t>
      </w:r>
    </w:p>
    <w:p w14:paraId="4DA2B38A" w14:textId="75F2D243" w:rsidR="00D21B7C" w:rsidRPr="00D21B7C" w:rsidRDefault="00D21B7C" w:rsidP="00D21B7C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ส่วนที่ </w:t>
      </w:r>
      <w:r w:rsidRPr="00D21B7C">
        <w:rPr>
          <w:rFonts w:ascii="TH Sarabun New" w:hAnsi="TH Sarabun New" w:cs="TH Sarabun New"/>
          <w:sz w:val="32"/>
          <w:szCs w:val="32"/>
        </w:rPr>
        <w:t xml:space="preserve">2 </w:t>
      </w:r>
      <w:r w:rsidRPr="00D21B7C">
        <w:rPr>
          <w:rFonts w:ascii="TH Sarabun New" w:hAnsi="TH Sarabun New" w:cs="TH Sarabun New"/>
          <w:sz w:val="32"/>
          <w:szCs w:val="32"/>
          <w:cs/>
        </w:rPr>
        <w:t xml:space="preserve">ส่วนควบคุม ประกอบด้วยสถานีภาคพื้นดิน สถานีใหญ่อยู่ที่ </w:t>
      </w:r>
      <w:r w:rsidRPr="00D21B7C">
        <w:rPr>
          <w:rFonts w:ascii="TH Sarabun New" w:hAnsi="TH Sarabun New" w:cs="TH Sarabun New"/>
          <w:sz w:val="32"/>
          <w:szCs w:val="32"/>
        </w:rPr>
        <w:t xml:space="preserve">Falcon Air Force Base </w:t>
      </w:r>
      <w:r w:rsidRPr="00D21B7C">
        <w:rPr>
          <w:rFonts w:ascii="TH Sarabun New" w:hAnsi="TH Sarabun New" w:cs="TH Sarabun New"/>
          <w:sz w:val="32"/>
          <w:szCs w:val="32"/>
          <w:cs/>
        </w:rPr>
        <w:t xml:space="preserve">ประเทศ อเมริกา และศูนย์ควบคุมย่อยอีก </w:t>
      </w:r>
      <w:r w:rsidRPr="00D21B7C">
        <w:rPr>
          <w:rFonts w:ascii="TH Sarabun New" w:hAnsi="TH Sarabun New" w:cs="TH Sarabun New"/>
          <w:sz w:val="32"/>
          <w:szCs w:val="32"/>
        </w:rPr>
        <w:t>5</w:t>
      </w:r>
      <w:r w:rsidRPr="00D21B7C">
        <w:rPr>
          <w:rFonts w:ascii="TH Sarabun New" w:hAnsi="TH Sarabun New" w:cs="TH Sarabun New"/>
          <w:sz w:val="32"/>
          <w:szCs w:val="32"/>
          <w:cs/>
        </w:rPr>
        <w:t xml:space="preserve"> จุด กระจายไปยังภูมิภาคต่าง ๆ ทั่วโลก</w:t>
      </w:r>
    </w:p>
    <w:p w14:paraId="46838D91" w14:textId="01A8610F" w:rsidR="004436B6" w:rsidRDefault="00D21B7C" w:rsidP="00D21B7C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ส่วนที่ 3</w:t>
      </w:r>
      <w:r w:rsidRPr="00D21B7C">
        <w:rPr>
          <w:rFonts w:ascii="TH Sarabun New" w:hAnsi="TH Sarabun New" w:cs="TH Sarabun New"/>
          <w:sz w:val="32"/>
          <w:szCs w:val="32"/>
        </w:rPr>
        <w:t xml:space="preserve"> </w:t>
      </w:r>
      <w:r w:rsidRPr="00D21B7C">
        <w:rPr>
          <w:rFonts w:ascii="TH Sarabun New" w:hAnsi="TH Sarabun New" w:cs="TH Sarabun New"/>
          <w:sz w:val="32"/>
          <w:szCs w:val="32"/>
          <w:cs/>
        </w:rPr>
        <w:t>ส่วนผู้ใช้งาน ผู้ใช้งานต้องมีเครื่องรับสัญญาณที่สามารถรับคลื่นและแปรรหัสจากดาวเทียมเพื่อนำมาประมวลผลให้เหมาะสมกับการใช้งานในรูปแบบ</w:t>
      </w:r>
      <w:proofErr w:type="spellStart"/>
      <w:r w:rsidRPr="00D21B7C">
        <w:rPr>
          <w:rFonts w:ascii="TH Sarabun New" w:hAnsi="TH Sarabun New" w:cs="TH Sarabun New"/>
          <w:sz w:val="32"/>
          <w:szCs w:val="32"/>
          <w:cs/>
        </w:rPr>
        <w:t>ต่างๆ</w:t>
      </w:r>
      <w:proofErr w:type="spellEnd"/>
      <w:r w:rsidR="006E343E">
        <w:rPr>
          <w:rFonts w:ascii="TH Sarabun New" w:hAnsi="TH Sarabun New" w:cs="TH Sarabun New"/>
          <w:sz w:val="32"/>
          <w:szCs w:val="32"/>
        </w:rPr>
        <w:t xml:space="preserve"> [</w:t>
      </w:r>
      <w:r w:rsidR="00AF5492">
        <w:rPr>
          <w:rFonts w:ascii="TH Sarabun New" w:hAnsi="TH Sarabun New" w:cs="TH Sarabun New"/>
          <w:sz w:val="32"/>
          <w:szCs w:val="32"/>
        </w:rPr>
        <w:t>10</w:t>
      </w:r>
      <w:r w:rsidR="006E343E">
        <w:rPr>
          <w:rFonts w:ascii="TH Sarabun New" w:hAnsi="TH Sarabun New" w:cs="TH Sarabun New"/>
          <w:sz w:val="32"/>
          <w:szCs w:val="32"/>
        </w:rPr>
        <w:t>]</w:t>
      </w:r>
    </w:p>
    <w:p w14:paraId="0134EE77" w14:textId="66ACF2DE" w:rsidR="00D372B3" w:rsidRDefault="00D372B3" w:rsidP="00D372B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13EE0BDD" w14:textId="3766F1A1" w:rsidR="00D372B3" w:rsidRDefault="00D372B3" w:rsidP="00D372B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486FA6">
        <w:rPr>
          <w:rFonts w:ascii="TH Sarabun New" w:hAnsi="TH Sarabun New" w:cs="TH Sarabun New" w:hint="cs"/>
          <w:sz w:val="32"/>
          <w:szCs w:val="32"/>
          <w:cs/>
        </w:rPr>
        <w:t>2.5.</w:t>
      </w:r>
      <w:r w:rsidR="00456420">
        <w:rPr>
          <w:rFonts w:ascii="TH Sarabun New" w:hAnsi="TH Sarabun New" w:cs="TH Sarabun New"/>
          <w:sz w:val="32"/>
          <w:szCs w:val="32"/>
        </w:rPr>
        <w:t>1</w:t>
      </w:r>
      <w:r w:rsidRPr="00486FA6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486FA6">
        <w:rPr>
          <w:rFonts w:ascii="TH Sarabun New" w:hAnsi="TH Sarabun New" w:cs="TH Sarabun New"/>
          <w:sz w:val="32"/>
          <w:szCs w:val="32"/>
          <w:cs/>
        </w:rPr>
        <w:t>ระบบพิกัดภูมิศาสตร์ (</w:t>
      </w:r>
      <w:r w:rsidRPr="00486FA6">
        <w:rPr>
          <w:rFonts w:ascii="TH Sarabun New" w:hAnsi="TH Sarabun New" w:cs="TH Sarabun New"/>
          <w:sz w:val="32"/>
          <w:szCs w:val="32"/>
        </w:rPr>
        <w:t>GCS : Geographic Coordinate System)</w:t>
      </w:r>
    </w:p>
    <w:p w14:paraId="55E16E3B" w14:textId="0D299663" w:rsidR="00486FA6" w:rsidRPr="00486FA6" w:rsidRDefault="00486FA6" w:rsidP="00486FA6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486FA6">
        <w:rPr>
          <w:rFonts w:ascii="TH Sarabun New" w:hAnsi="TH Sarabun New" w:cs="TH Sarabun New"/>
          <w:sz w:val="32"/>
          <w:szCs w:val="32"/>
          <w:cs/>
        </w:rPr>
        <w:t>พิกัดภูมิศาสตร์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486FA6">
        <w:rPr>
          <w:rFonts w:ascii="TH Sarabun New" w:hAnsi="TH Sarabun New" w:cs="TH Sarabun New"/>
          <w:sz w:val="32"/>
          <w:szCs w:val="32"/>
          <w:cs/>
        </w:rPr>
        <w:t>ค</w:t>
      </w:r>
      <w:r>
        <w:rPr>
          <w:rFonts w:ascii="TH Sarabun New" w:hAnsi="TH Sarabun New" w:cs="TH Sarabun New" w:hint="cs"/>
          <w:sz w:val="32"/>
          <w:szCs w:val="32"/>
          <w:cs/>
        </w:rPr>
        <w:t>ื</w:t>
      </w:r>
      <w:r w:rsidRPr="00486FA6">
        <w:rPr>
          <w:rFonts w:ascii="TH Sarabun New" w:hAnsi="TH Sarabun New" w:cs="TH Sarabun New"/>
          <w:sz w:val="32"/>
          <w:szCs w:val="32"/>
          <w:cs/>
        </w:rPr>
        <w:t>อสิ่งที่บอกให้</w:t>
      </w:r>
      <w:r>
        <w:rPr>
          <w:rFonts w:ascii="TH Sarabun New" w:hAnsi="TH Sarabun New" w:cs="TH Sarabun New" w:hint="cs"/>
          <w:sz w:val="32"/>
          <w:szCs w:val="32"/>
          <w:cs/>
        </w:rPr>
        <w:t>ท</w:t>
      </w:r>
      <w:r w:rsidRPr="00486FA6">
        <w:rPr>
          <w:rFonts w:ascii="TH Sarabun New" w:hAnsi="TH Sarabun New" w:cs="TH Sarabun New"/>
          <w:sz w:val="32"/>
          <w:szCs w:val="32"/>
          <w:cs/>
        </w:rPr>
        <w:t>ราบถึงตำแหน่งของสถานที่ต่าง ๆ บนผิวโลก โดยยึดตามระบบพิกัดทรงกลมชาวบา</w:t>
      </w:r>
      <w:proofErr w:type="spellStart"/>
      <w:r w:rsidRPr="00486FA6">
        <w:rPr>
          <w:rFonts w:ascii="TH Sarabun New" w:hAnsi="TH Sarabun New" w:cs="TH Sarabun New"/>
          <w:sz w:val="32"/>
          <w:szCs w:val="32"/>
          <w:cs/>
        </w:rPr>
        <w:t>บิโลเนีย</w:t>
      </w:r>
      <w:proofErr w:type="spellEnd"/>
      <w:r w:rsidRPr="00486FA6">
        <w:rPr>
          <w:rFonts w:ascii="TH Sarabun New" w:hAnsi="TH Sarabun New" w:cs="TH Sarabun New"/>
          <w:sz w:val="32"/>
          <w:szCs w:val="32"/>
          <w:cs/>
        </w:rPr>
        <w:t>เป็นผู้คิดแนวคิดพิกัดภูมิศาสตร์ขึ้น ต่อมาโต</w:t>
      </w:r>
      <w:proofErr w:type="spellStart"/>
      <w:r w:rsidRPr="00486FA6">
        <w:rPr>
          <w:rFonts w:ascii="TH Sarabun New" w:hAnsi="TH Sarabun New" w:cs="TH Sarabun New"/>
          <w:sz w:val="32"/>
          <w:szCs w:val="32"/>
          <w:cs/>
        </w:rPr>
        <w:t>เล</w:t>
      </w:r>
      <w:proofErr w:type="spellEnd"/>
      <w:r w:rsidRPr="00486FA6">
        <w:rPr>
          <w:rFonts w:ascii="TH Sarabun New" w:hAnsi="TH Sarabun New" w:cs="TH Sarabun New"/>
          <w:sz w:val="32"/>
          <w:szCs w:val="32"/>
          <w:cs/>
        </w:rPr>
        <w:t>มี นักปราชญ์ชาวกรีกเป็นผู้ปรับปรุงแนวคิดนี้อีกครั้ง โดยให้หนึ่งวงกลมมีมุม 360 องศา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486FA6">
        <w:rPr>
          <w:rFonts w:ascii="TH Sarabun New" w:hAnsi="TH Sarabun New" w:cs="TH Sarabun New"/>
          <w:sz w:val="32"/>
          <w:szCs w:val="32"/>
          <w:cs/>
        </w:rPr>
        <w:t>พิกัดภูมิศาสตร์ในปัจจุบัน ประกอบด้วยสองส่วน คือละติจูด และลองจิจูด ดังจะได้อธิบายต่อไปนี้</w:t>
      </w:r>
    </w:p>
    <w:p w14:paraId="444EBA14" w14:textId="77777777" w:rsidR="00486FA6" w:rsidRPr="00486FA6" w:rsidRDefault="00486FA6" w:rsidP="00486FA6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486FA6">
        <w:rPr>
          <w:rFonts w:ascii="TH Sarabun New" w:hAnsi="TH Sarabun New" w:cs="TH Sarabun New"/>
          <w:sz w:val="32"/>
          <w:szCs w:val="32"/>
          <w:cs/>
        </w:rPr>
        <w:lastRenderedPageBreak/>
        <w:t>ละติจูด คือมุมที่วัดระหว่างจุดใด ๆ กับเส้นศูนย์สูตร มีค่าสูงสุด 90 องศา เส้นที่ลากต่อประเทศเชื่อมทุกจุดที่มีละติจูดเท่ากันเราเรียกว่า เส้นขนาน (</w:t>
      </w:r>
      <w:r w:rsidRPr="00486FA6">
        <w:rPr>
          <w:rFonts w:ascii="TH Sarabun New" w:hAnsi="TH Sarabun New" w:cs="TH Sarabun New"/>
          <w:sz w:val="32"/>
          <w:szCs w:val="32"/>
        </w:rPr>
        <w:t xml:space="preserve">parallel) </w:t>
      </w:r>
      <w:r w:rsidRPr="00486FA6">
        <w:rPr>
          <w:rFonts w:ascii="TH Sarabun New" w:hAnsi="TH Sarabun New" w:cs="TH Sarabun New"/>
          <w:sz w:val="32"/>
          <w:szCs w:val="32"/>
          <w:cs/>
        </w:rPr>
        <w:t>เวียนเป็นวงกลมรอบโลก โดยขั้วโลกแต่ละขั้วจะมีค่าละติจูดเป็น 90 องศา เช่น ขั้วโลกเหนือมีละติจูด 90 องศาเหนือ เป็นต้น</w:t>
      </w:r>
    </w:p>
    <w:p w14:paraId="026D683B" w14:textId="7F39A35E" w:rsidR="00486FA6" w:rsidRPr="00486FA6" w:rsidRDefault="00486FA6" w:rsidP="00486FA6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486FA6">
        <w:rPr>
          <w:rFonts w:ascii="TH Sarabun New" w:hAnsi="TH Sarabun New" w:cs="TH Sarabun New"/>
          <w:sz w:val="32"/>
          <w:szCs w:val="32"/>
          <w:cs/>
        </w:rPr>
        <w:t>ลองจิจูด คือมุมที่วัดระหว่างจุดใด ๆ กับเส้นเมอริเดี</w:t>
      </w:r>
      <w:proofErr w:type="spellStart"/>
      <w:r w:rsidRPr="00486FA6">
        <w:rPr>
          <w:rFonts w:ascii="TH Sarabun New" w:hAnsi="TH Sarabun New" w:cs="TH Sarabun New"/>
          <w:sz w:val="32"/>
          <w:szCs w:val="32"/>
          <w:cs/>
        </w:rPr>
        <w:t>ยน</w:t>
      </w:r>
      <w:proofErr w:type="spellEnd"/>
      <w:r w:rsidRPr="00486FA6">
        <w:rPr>
          <w:rFonts w:ascii="TH Sarabun New" w:hAnsi="TH Sarabun New" w:cs="TH Sarabun New"/>
          <w:sz w:val="32"/>
          <w:szCs w:val="32"/>
          <w:cs/>
        </w:rPr>
        <w:t>ที่ศูนย์ มีค่าสูงสุด 180 องศา ซึ่งพาดผ่านหอดูดาวหลวงกรีนิช สหราชอาณาจักร เส้นที่ลากต่อเชื่อมทุกจุดที่มีลองจิจูดเท่ากันจะเรียกว่า เส้นเม</w:t>
      </w:r>
      <w:proofErr w:type="spellStart"/>
      <w:r w:rsidRPr="00486FA6">
        <w:rPr>
          <w:rFonts w:ascii="TH Sarabun New" w:hAnsi="TH Sarabun New" w:cs="TH Sarabun New"/>
          <w:sz w:val="32"/>
          <w:szCs w:val="32"/>
          <w:cs/>
        </w:rPr>
        <w:t>ริเ</w:t>
      </w:r>
      <w:proofErr w:type="spellEnd"/>
      <w:r w:rsidRPr="00486FA6">
        <w:rPr>
          <w:rFonts w:ascii="TH Sarabun New" w:hAnsi="TH Sarabun New" w:cs="TH Sarabun New"/>
          <w:sz w:val="32"/>
          <w:szCs w:val="32"/>
          <w:cs/>
        </w:rPr>
        <w:t>ดี</w:t>
      </w:r>
      <w:proofErr w:type="spellStart"/>
      <w:r w:rsidRPr="00486FA6">
        <w:rPr>
          <w:rFonts w:ascii="TH Sarabun New" w:hAnsi="TH Sarabun New" w:cs="TH Sarabun New"/>
          <w:sz w:val="32"/>
          <w:szCs w:val="32"/>
          <w:cs/>
        </w:rPr>
        <w:t>ยน</w:t>
      </w:r>
      <w:proofErr w:type="spellEnd"/>
      <w:r w:rsidRPr="00486FA6">
        <w:rPr>
          <w:rFonts w:ascii="TH Sarabun New" w:hAnsi="TH Sarabun New" w:cs="TH Sarabun New"/>
          <w:sz w:val="32"/>
          <w:szCs w:val="32"/>
          <w:cs/>
        </w:rPr>
        <w:t xml:space="preserve"> (</w:t>
      </w:r>
      <w:r w:rsidRPr="00486FA6">
        <w:rPr>
          <w:rFonts w:ascii="TH Sarabun New" w:hAnsi="TH Sarabun New" w:cs="TH Sarabun New"/>
          <w:sz w:val="32"/>
          <w:szCs w:val="32"/>
        </w:rPr>
        <w:t xml:space="preserve">meridian) </w:t>
      </w:r>
      <w:r w:rsidRPr="00486FA6">
        <w:rPr>
          <w:rFonts w:ascii="TH Sarabun New" w:hAnsi="TH Sarabun New" w:cs="TH Sarabun New"/>
          <w:sz w:val="32"/>
          <w:szCs w:val="32"/>
          <w:cs/>
        </w:rPr>
        <w:t>โดยเส้นเม</w:t>
      </w:r>
      <w:proofErr w:type="spellStart"/>
      <w:r w:rsidRPr="00486FA6">
        <w:rPr>
          <w:rFonts w:ascii="TH Sarabun New" w:hAnsi="TH Sarabun New" w:cs="TH Sarabun New"/>
          <w:sz w:val="32"/>
          <w:szCs w:val="32"/>
          <w:cs/>
        </w:rPr>
        <w:t>ริเ</w:t>
      </w:r>
      <w:proofErr w:type="spellEnd"/>
      <w:r w:rsidRPr="00486FA6">
        <w:rPr>
          <w:rFonts w:ascii="TH Sarabun New" w:hAnsi="TH Sarabun New" w:cs="TH Sarabun New"/>
          <w:sz w:val="32"/>
          <w:szCs w:val="32"/>
          <w:cs/>
        </w:rPr>
        <w:t>ดี</w:t>
      </w:r>
      <w:proofErr w:type="spellStart"/>
      <w:r w:rsidRPr="00486FA6">
        <w:rPr>
          <w:rFonts w:ascii="TH Sarabun New" w:hAnsi="TH Sarabun New" w:cs="TH Sarabun New"/>
          <w:sz w:val="32"/>
          <w:szCs w:val="32"/>
          <w:cs/>
        </w:rPr>
        <w:t>ยน</w:t>
      </w:r>
      <w:proofErr w:type="spellEnd"/>
      <w:r w:rsidRPr="00486FA6">
        <w:rPr>
          <w:rFonts w:ascii="TH Sarabun New" w:hAnsi="TH Sarabun New" w:cs="TH Sarabun New"/>
          <w:sz w:val="32"/>
          <w:szCs w:val="32"/>
          <w:cs/>
        </w:rPr>
        <w:t>มีทั้งสิ้นรวม 365 เส้น</w:t>
      </w:r>
      <w:r w:rsidR="006E343E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6E343E">
        <w:rPr>
          <w:rFonts w:ascii="TH Sarabun New" w:hAnsi="TH Sarabun New" w:cs="TH Sarabun New"/>
          <w:sz w:val="32"/>
          <w:szCs w:val="32"/>
        </w:rPr>
        <w:t>[</w:t>
      </w:r>
      <w:r w:rsidR="00AF5492">
        <w:rPr>
          <w:rFonts w:ascii="TH Sarabun New" w:hAnsi="TH Sarabun New" w:cs="TH Sarabun New"/>
          <w:sz w:val="32"/>
          <w:szCs w:val="32"/>
        </w:rPr>
        <w:t>10</w:t>
      </w:r>
      <w:r w:rsidR="006E343E">
        <w:rPr>
          <w:rFonts w:ascii="TH Sarabun New" w:hAnsi="TH Sarabun New" w:cs="TH Sarabun New"/>
          <w:sz w:val="32"/>
          <w:szCs w:val="32"/>
        </w:rPr>
        <w:t>]</w:t>
      </w:r>
    </w:p>
    <w:p w14:paraId="1870D7C5" w14:textId="77777777" w:rsidR="00B6211C" w:rsidRPr="00524EE1" w:rsidRDefault="00B6211C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67793267" w14:textId="6EE72891" w:rsidR="008552B5" w:rsidRPr="00524EE1" w:rsidRDefault="008552B5" w:rsidP="00B6211C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  <w:cs/>
        </w:rPr>
      </w:pPr>
      <w:proofErr w:type="gramStart"/>
      <w:r w:rsidRPr="00524EE1">
        <w:rPr>
          <w:rFonts w:ascii="TH Sarabun New" w:hAnsi="TH Sarabun New" w:cs="TH Sarabun New"/>
          <w:b/>
          <w:bCs/>
          <w:sz w:val="32"/>
          <w:szCs w:val="32"/>
        </w:rPr>
        <w:t>2.</w:t>
      </w:r>
      <w:r w:rsidR="00FC7535">
        <w:rPr>
          <w:rFonts w:ascii="TH Sarabun New" w:hAnsi="TH Sarabun New" w:cs="TH Sarabun New"/>
          <w:b/>
          <w:bCs/>
          <w:sz w:val="32"/>
          <w:szCs w:val="32"/>
        </w:rPr>
        <w:t>6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  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จอภาพ</w:t>
      </w:r>
      <w:r w:rsidR="0000144D" w:rsidRPr="00524EE1">
        <w:rPr>
          <w:rFonts w:ascii="TH Sarabun New" w:hAnsi="TH Sarabun New" w:cs="TH Sarabun New"/>
          <w:b/>
          <w:bCs/>
          <w:sz w:val="32"/>
          <w:szCs w:val="32"/>
          <w:cs/>
        </w:rPr>
        <w:t>โอแอลอีดี</w:t>
      </w:r>
      <w:proofErr w:type="gramEnd"/>
    </w:p>
    <w:p w14:paraId="144636AD" w14:textId="0A0ABDAF" w:rsidR="007B6F9E" w:rsidRPr="00524EE1" w:rsidRDefault="0000144D" w:rsidP="00B9534D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จอภาพโอแอลอีดี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คือจอภาพที่มีลักษณะคล้ายแผ่นฟิล์มซึ่งมีส่วนประกอบเป็นสารอินทรีย์ที่สามารถเปล่งแสงได้เองเรียกว่า</w:t>
      </w:r>
      <w:r w:rsidR="00805BF7">
        <w:rPr>
          <w:rFonts w:ascii="TH Sarabun New" w:hAnsi="TH Sarabun New" w:cs="TH Sarabun New"/>
          <w:sz w:val="32"/>
          <w:szCs w:val="32"/>
        </w:rPr>
        <w:t xml:space="preserve">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กระบวนการอิ</w:t>
      </w:r>
      <w:proofErr w:type="spellStart"/>
      <w:r w:rsidR="008552B5" w:rsidRPr="00524EE1">
        <w:rPr>
          <w:rFonts w:ascii="TH Sarabun New" w:hAnsi="TH Sarabun New" w:cs="TH Sarabun New"/>
          <w:sz w:val="32"/>
          <w:szCs w:val="32"/>
          <w:cs/>
        </w:rPr>
        <w:t>เล็ค</w:t>
      </w:r>
      <w:proofErr w:type="spellEnd"/>
      <w:r w:rsidR="008552B5" w:rsidRPr="00524EE1">
        <w:rPr>
          <w:rFonts w:ascii="TH Sarabun New" w:hAnsi="TH Sarabun New" w:cs="TH Sarabun New"/>
          <w:sz w:val="32"/>
          <w:szCs w:val="32"/>
          <w:cs/>
        </w:rPr>
        <w:t>โทรลู</w:t>
      </w:r>
      <w:proofErr w:type="spellStart"/>
      <w:r w:rsidR="008552B5" w:rsidRPr="00524EE1">
        <w:rPr>
          <w:rFonts w:ascii="TH Sarabun New" w:hAnsi="TH Sarabun New" w:cs="TH Sarabun New"/>
          <w:sz w:val="32"/>
          <w:szCs w:val="32"/>
          <w:cs/>
        </w:rPr>
        <w:t>มิเน</w:t>
      </w:r>
      <w:proofErr w:type="spellEnd"/>
      <w:r w:rsidR="008552B5" w:rsidRPr="00524EE1">
        <w:rPr>
          <w:rFonts w:ascii="TH Sarabun New" w:hAnsi="TH Sarabun New" w:cs="TH Sarabun New"/>
          <w:sz w:val="32"/>
          <w:szCs w:val="32"/>
          <w:cs/>
        </w:rPr>
        <w:t>เซน</w:t>
      </w:r>
      <w:proofErr w:type="spellStart"/>
      <w:r w:rsidR="008552B5" w:rsidRPr="00524EE1">
        <w:rPr>
          <w:rFonts w:ascii="TH Sarabun New" w:hAnsi="TH Sarabun New" w:cs="TH Sarabun New"/>
          <w:sz w:val="32"/>
          <w:szCs w:val="32"/>
          <w:cs/>
        </w:rPr>
        <w:t>ส์</w:t>
      </w:r>
      <w:proofErr w:type="spellEnd"/>
      <w:r w:rsidR="008552B5" w:rsidRPr="00524EE1">
        <w:rPr>
          <w:rFonts w:ascii="TH Sarabun New" w:hAnsi="TH Sarabun New" w:cs="TH Sarabun New"/>
          <w:sz w:val="32"/>
          <w:szCs w:val="32"/>
          <w:cs/>
        </w:rPr>
        <w:t xml:space="preserve"> (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Electroluminescence)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โดยไม่ต้องพึ่งพาแสง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แบ็คไลท์</w:t>
      </w:r>
      <w:proofErr w:type="spellEnd"/>
      <w:r w:rsidR="008552B5" w:rsidRPr="00524EE1">
        <w:rPr>
          <w:rFonts w:ascii="TH Sarabun New" w:hAnsi="TH Sarabun New" w:cs="TH Sarabun New"/>
          <w:sz w:val="32"/>
          <w:szCs w:val="32"/>
          <w:cs/>
        </w:rPr>
        <w:t>และไม่มีการเปล่งแสงในบริเวณที่เป็นภาพสีดำอีกทั้งยังช่วยประหยัดพลังงานอีกด้วย จอภาพแบบ</w:t>
      </w:r>
      <w:r w:rsidRPr="00524EE1">
        <w:rPr>
          <w:rFonts w:ascii="TH Sarabun New" w:hAnsi="TH Sarabun New" w:cs="TH Sarabun New"/>
          <w:sz w:val="32"/>
          <w:szCs w:val="32"/>
          <w:cs/>
        </w:rPr>
        <w:t>โอแอลอีดี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ยังมีความบางกว่า</w:t>
      </w:r>
      <w:r w:rsidRPr="00524EE1">
        <w:rPr>
          <w:rFonts w:ascii="TH Sarabun New" w:hAnsi="TH Sarabun New" w:cs="TH Sarabun New"/>
          <w:sz w:val="32"/>
          <w:szCs w:val="32"/>
          <w:cs/>
        </w:rPr>
        <w:t>แอลซีดี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รวมทั้งมีความยืดหยุ่น สามารถโค้งงอได้ เนื่องจาก</w:t>
      </w:r>
      <w:r w:rsidRPr="00524EE1">
        <w:rPr>
          <w:rFonts w:ascii="TH Sarabun New" w:hAnsi="TH Sarabun New" w:cs="TH Sarabun New"/>
          <w:sz w:val="32"/>
          <w:szCs w:val="32"/>
          <w:cs/>
        </w:rPr>
        <w:t>จอภาพโอแอลอีดี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มีโครงสร้างที่แตกต่างจาก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แอลศซีดี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โดยโครงสร้างของ</w:t>
      </w:r>
      <w:r w:rsidRPr="00524EE1">
        <w:rPr>
          <w:rFonts w:ascii="TH Sarabun New" w:hAnsi="TH Sarabun New" w:cs="TH Sarabun New"/>
          <w:sz w:val="32"/>
          <w:szCs w:val="32"/>
          <w:cs/>
        </w:rPr>
        <w:t>จอภาพโอแอลอีดี</w:t>
      </w:r>
      <w:r w:rsidR="00AE4C1C">
        <w:rPr>
          <w:rFonts w:ascii="TH Sarabun New" w:hAnsi="TH Sarabun New" w:cs="TH Sarabun New"/>
          <w:sz w:val="32"/>
          <w:szCs w:val="32"/>
        </w:rPr>
        <w:t xml:space="preserve">            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ประกอบด้วยสารกึ่งตัวนำไฟฟ้าที่เป็นของแข็ง ทำจากวัสดุอินทรีย์มีทั้งแบบ</w:t>
      </w:r>
      <w:r w:rsidRPr="00524EE1">
        <w:rPr>
          <w:rFonts w:ascii="TH Sarabun New" w:hAnsi="TH Sarabun New" w:cs="TH Sarabun New"/>
          <w:sz w:val="32"/>
          <w:szCs w:val="32"/>
          <w:cs/>
        </w:rPr>
        <w:t>พอลิเมอร์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 xml:space="preserve">และโมเลกุลขนาดเล็กซึ่งมีความหนาเพียง 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100 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>ถึง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 500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 xml:space="preserve">นาโนเมตรเท่านั้นและอาจมีชั้นสารอินทรีย์เป็นองค์ประกอบอยู่ 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2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 xml:space="preserve">หรือ 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3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ชั้น</w:t>
      </w:r>
      <w:r w:rsidR="006E343E">
        <w:rPr>
          <w:rFonts w:ascii="TH Sarabun New" w:hAnsi="TH Sarabun New" w:cs="TH Sarabun New"/>
          <w:sz w:val="32"/>
          <w:szCs w:val="32"/>
        </w:rPr>
        <w:t xml:space="preserve"> [1</w:t>
      </w:r>
      <w:r w:rsidR="00AF5492">
        <w:rPr>
          <w:rFonts w:ascii="TH Sarabun New" w:hAnsi="TH Sarabun New" w:cs="TH Sarabun New"/>
          <w:sz w:val="32"/>
          <w:szCs w:val="32"/>
        </w:rPr>
        <w:t>1</w:t>
      </w:r>
      <w:r w:rsidR="006E343E">
        <w:rPr>
          <w:rFonts w:ascii="TH Sarabun New" w:hAnsi="TH Sarabun New" w:cs="TH Sarabun New"/>
          <w:sz w:val="32"/>
          <w:szCs w:val="32"/>
        </w:rPr>
        <w:t>]</w:t>
      </w:r>
    </w:p>
    <w:p w14:paraId="65AAD6EF" w14:textId="77777777" w:rsidR="00B6211C" w:rsidRPr="00524EE1" w:rsidRDefault="00B6211C" w:rsidP="00F3553C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432F37AD" w14:textId="334619DD" w:rsidR="00AF292E" w:rsidRPr="00524EE1" w:rsidRDefault="008552B5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FC7535">
        <w:rPr>
          <w:rFonts w:ascii="TH Sarabun New" w:hAnsi="TH Sarabun New" w:cs="TH Sarabun New" w:hint="cs"/>
          <w:sz w:val="32"/>
          <w:szCs w:val="32"/>
          <w:cs/>
        </w:rPr>
        <w:t>6</w:t>
      </w:r>
      <w:r w:rsidRPr="00524EE1">
        <w:rPr>
          <w:rFonts w:ascii="TH Sarabun New" w:hAnsi="TH Sarabun New" w:cs="TH Sarabun New"/>
          <w:sz w:val="32"/>
          <w:szCs w:val="32"/>
          <w:cs/>
        </w:rPr>
        <w:t>.1  รายละเอียดโครงสร้างของ</w:t>
      </w:r>
      <w:r w:rsidR="0000144D" w:rsidRPr="00524EE1">
        <w:rPr>
          <w:rFonts w:ascii="TH Sarabun New" w:hAnsi="TH Sarabun New" w:cs="TH Sarabun New"/>
          <w:sz w:val="32"/>
          <w:szCs w:val="32"/>
          <w:cs/>
        </w:rPr>
        <w:t>จอภาพโอแอลอีดี</w:t>
      </w:r>
    </w:p>
    <w:p w14:paraId="1E93BF10" w14:textId="115E2DA6" w:rsidR="00892243" w:rsidRDefault="00F3553C" w:rsidP="00B6211C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ตามภาพที่ 2-6 </w:t>
      </w:r>
      <w:r w:rsidR="004A554F" w:rsidRPr="00524EE1">
        <w:rPr>
          <w:rFonts w:ascii="TH Sarabun New" w:hAnsi="TH Sarabun New" w:cs="TH Sarabun New"/>
          <w:sz w:val="32"/>
          <w:szCs w:val="32"/>
          <w:cs/>
        </w:rPr>
        <w:t>ส่วนประกอบของจอภาพโอแอลอีดีมีทั้งหมด 4 ส่วนดังนี้ส่วนแรก</w:t>
      </w:r>
      <w:r w:rsidR="008C4D68" w:rsidRPr="00524EE1">
        <w:rPr>
          <w:rFonts w:ascii="TH Sarabun New" w:hAnsi="TH Sarabun New" w:cs="TH Sarabun New"/>
          <w:sz w:val="32"/>
          <w:szCs w:val="32"/>
          <w:cs/>
        </w:rPr>
        <w:t xml:space="preserve">พื้นผิว </w:t>
      </w:r>
      <w:r w:rsidR="008C4D68" w:rsidRPr="00524EE1">
        <w:rPr>
          <w:rFonts w:ascii="TH Sarabun New" w:hAnsi="TH Sarabun New" w:cs="TH Sarabun New"/>
          <w:sz w:val="32"/>
          <w:szCs w:val="32"/>
        </w:rPr>
        <w:t>(</w:t>
      </w:r>
      <w:r w:rsidR="008552B5" w:rsidRPr="00524EE1">
        <w:rPr>
          <w:rFonts w:ascii="TH Sarabun New" w:hAnsi="TH Sarabun New" w:cs="TH Sarabun New"/>
          <w:sz w:val="32"/>
          <w:szCs w:val="32"/>
        </w:rPr>
        <w:t>Substrate</w:t>
      </w:r>
      <w:r w:rsidR="008C4D68" w:rsidRPr="00524EE1">
        <w:rPr>
          <w:rFonts w:ascii="TH Sarabun New" w:hAnsi="TH Sarabun New" w:cs="TH Sarabun New"/>
          <w:sz w:val="32"/>
          <w:szCs w:val="32"/>
        </w:rPr>
        <w:t>)</w:t>
      </w:r>
      <w:r w:rsidR="008552B5" w:rsidRPr="00524EE1">
        <w:rPr>
          <w:rFonts w:ascii="TH Sarabun New" w:hAnsi="TH Sarabun New" w:cs="TH Sarabun New"/>
          <w:sz w:val="32"/>
          <w:szCs w:val="32"/>
        </w:rPr>
        <w:t> 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เป็นชั้นผิวหน้าจอภาพอาจทำจากกระจก ฟลอยด์ โลหะ หรือพลาสติกใส โดยการทำจากฟลอยด์หรือพลาสติกใสจะทำให้ได้จอภาพที่มีความยืดหยุ่นสูง</w:t>
      </w:r>
      <w:r w:rsidR="004A554F" w:rsidRPr="00524EE1">
        <w:rPr>
          <w:rFonts w:ascii="TH Sarabun New" w:hAnsi="TH Sarabun New" w:cs="TH Sarabun New"/>
          <w:sz w:val="32"/>
          <w:szCs w:val="32"/>
          <w:cs/>
        </w:rPr>
        <w:t xml:space="preserve"> ส่วนที่สอง </w:t>
      </w:r>
      <w:r w:rsidR="002577AF" w:rsidRPr="00524EE1">
        <w:rPr>
          <w:rFonts w:ascii="TH Sarabun New" w:hAnsi="TH Sarabun New" w:cs="TH Sarabun New"/>
          <w:sz w:val="32"/>
          <w:szCs w:val="32"/>
          <w:cs/>
        </w:rPr>
        <w:t xml:space="preserve">แอโนด </w:t>
      </w:r>
      <w:r w:rsidR="002577AF" w:rsidRPr="00524EE1">
        <w:rPr>
          <w:rFonts w:ascii="TH Sarabun New" w:hAnsi="TH Sarabun New" w:cs="TH Sarabun New"/>
          <w:sz w:val="32"/>
          <w:szCs w:val="32"/>
        </w:rPr>
        <w:t>(</w:t>
      </w:r>
      <w:r w:rsidR="008552B5" w:rsidRPr="00524EE1">
        <w:rPr>
          <w:rFonts w:ascii="TH Sarabun New" w:hAnsi="TH Sarabun New" w:cs="TH Sarabun New"/>
          <w:sz w:val="32"/>
          <w:szCs w:val="32"/>
        </w:rPr>
        <w:t>Anode</w:t>
      </w:r>
      <w:r w:rsidR="002577AF" w:rsidRPr="00524EE1">
        <w:rPr>
          <w:rFonts w:ascii="TH Sarabun New" w:hAnsi="TH Sarabun New" w:cs="TH Sarabun New"/>
          <w:sz w:val="32"/>
          <w:szCs w:val="32"/>
        </w:rPr>
        <w:t>)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2577AF" w:rsidRPr="00524EE1">
        <w:rPr>
          <w:rFonts w:ascii="TH Sarabun New" w:hAnsi="TH Sarabun New" w:cs="TH Sarabun New"/>
          <w:sz w:val="32"/>
          <w:szCs w:val="32"/>
          <w:cs/>
        </w:rPr>
        <w:t>เป็นขั้วบวก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ทำด้วยวัสดุโปร่งใส (</w:t>
      </w:r>
      <w:r w:rsidR="00E22136" w:rsidRPr="00524EE1">
        <w:rPr>
          <w:rFonts w:ascii="TH Sarabun New" w:hAnsi="TH Sarabun New" w:cs="TH Sarabun New"/>
          <w:sz w:val="32"/>
          <w:szCs w:val="32"/>
        </w:rPr>
        <w:t xml:space="preserve">ITO : 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Indium </w:t>
      </w:r>
      <w:proofErr w:type="spellStart"/>
      <w:r w:rsidR="008552B5" w:rsidRPr="00524EE1">
        <w:rPr>
          <w:rFonts w:ascii="TH Sarabun New" w:hAnsi="TH Sarabun New" w:cs="TH Sarabun New"/>
          <w:sz w:val="32"/>
          <w:szCs w:val="32"/>
        </w:rPr>
        <w:t>Tinn</w:t>
      </w:r>
      <w:proofErr w:type="spellEnd"/>
      <w:r w:rsidR="008552B5" w:rsidRPr="00524EE1">
        <w:rPr>
          <w:rFonts w:ascii="TH Sarabun New" w:hAnsi="TH Sarabun New" w:cs="TH Sarabun New"/>
          <w:sz w:val="32"/>
          <w:szCs w:val="32"/>
        </w:rPr>
        <w:t xml:space="preserve"> Oxide)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เป็นตัวทำหน้าที่ดึงกระแสอิเล็กตรอน</w:t>
      </w:r>
      <w:r w:rsidR="00AE4C1C">
        <w:rPr>
          <w:rFonts w:ascii="TH Sarabun New" w:hAnsi="TH Sarabun New" w:cs="TH Sarabun New"/>
          <w:sz w:val="32"/>
          <w:szCs w:val="32"/>
        </w:rPr>
        <w:t xml:space="preserve">     </w:t>
      </w:r>
      <w:r w:rsidR="004A554F" w:rsidRPr="00524EE1">
        <w:rPr>
          <w:rFonts w:ascii="TH Sarabun New" w:hAnsi="TH Sarabun New" w:cs="TH Sarabun New"/>
          <w:sz w:val="32"/>
          <w:szCs w:val="32"/>
          <w:cs/>
        </w:rPr>
        <w:t>ส่วนที่สาม</w:t>
      </w:r>
      <w:r w:rsidR="008C4D68" w:rsidRPr="00524EE1">
        <w:rPr>
          <w:rFonts w:ascii="TH Sarabun New" w:hAnsi="TH Sarabun New" w:cs="TH Sarabun New"/>
          <w:sz w:val="32"/>
          <w:szCs w:val="32"/>
          <w:cs/>
        </w:rPr>
        <w:t>ชั้นสารอินทรีย์</w:t>
      </w:r>
      <w:r w:rsidR="008C4D68" w:rsidRPr="00524EE1">
        <w:rPr>
          <w:rFonts w:ascii="TH Sarabun New" w:hAnsi="TH Sarabun New" w:cs="TH Sarabun New"/>
          <w:sz w:val="32"/>
          <w:szCs w:val="32"/>
        </w:rPr>
        <w:t xml:space="preserve"> (</w:t>
      </w:r>
      <w:r w:rsidR="008552B5" w:rsidRPr="00524EE1">
        <w:rPr>
          <w:rFonts w:ascii="TH Sarabun New" w:hAnsi="TH Sarabun New" w:cs="TH Sarabun New"/>
          <w:sz w:val="32"/>
          <w:szCs w:val="32"/>
        </w:rPr>
        <w:t>Organic Layer</w:t>
      </w:r>
      <w:r w:rsidR="008C4D68" w:rsidRPr="00524EE1">
        <w:rPr>
          <w:rFonts w:ascii="TH Sarabun New" w:hAnsi="TH Sarabun New" w:cs="TH Sarabun New"/>
          <w:sz w:val="32"/>
          <w:szCs w:val="32"/>
        </w:rPr>
        <w:t>)</w:t>
      </w:r>
      <w:r w:rsidR="008552B5" w:rsidRPr="00524EE1">
        <w:rPr>
          <w:rFonts w:ascii="TH Sarabun New" w:hAnsi="TH Sarabun New" w:cs="TH Sarabun New"/>
          <w:sz w:val="32"/>
          <w:szCs w:val="32"/>
        </w:rPr>
        <w:t> 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ทำจากสารประกอบอินทรีย์หรือโพ</w:t>
      </w:r>
      <w:r w:rsidR="008C4D68" w:rsidRPr="00524EE1">
        <w:rPr>
          <w:rFonts w:ascii="TH Sarabun New" w:hAnsi="TH Sarabun New" w:cs="TH Sarabun New"/>
          <w:sz w:val="32"/>
          <w:szCs w:val="32"/>
          <w:cs/>
        </w:rPr>
        <w:t>ลิ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 xml:space="preserve">เมอร์ของสารอินทรีย์ โดยถูกแบ่งออกเป็น 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2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ชั้น</w:t>
      </w:r>
      <w:proofErr w:type="spellStart"/>
      <w:r w:rsidR="008552B5" w:rsidRPr="00524EE1">
        <w:rPr>
          <w:rFonts w:ascii="TH Sarabun New" w:hAnsi="TH Sarabun New" w:cs="TH Sarabun New"/>
          <w:sz w:val="32"/>
          <w:szCs w:val="32"/>
          <w:cs/>
        </w:rPr>
        <w:t>ย่อยๆ</w:t>
      </w:r>
      <w:proofErr w:type="spellEnd"/>
      <w:r w:rsidR="008552B5" w:rsidRPr="00524EE1">
        <w:rPr>
          <w:rFonts w:ascii="TH Sarabun New" w:hAnsi="TH Sarabun New" w:cs="TH Sarabun New"/>
          <w:sz w:val="32"/>
          <w:szCs w:val="32"/>
          <w:cs/>
        </w:rPr>
        <w:t>ได้แก</w:t>
      </w:r>
      <w:r w:rsidR="00A010D7" w:rsidRPr="00524EE1">
        <w:rPr>
          <w:rFonts w:ascii="TH Sarabun New" w:hAnsi="TH Sarabun New" w:cs="TH Sarabun New"/>
          <w:sz w:val="32"/>
          <w:szCs w:val="32"/>
          <w:cs/>
        </w:rPr>
        <w:t>่</w:t>
      </w:r>
      <w:r w:rsidR="00AE4C1C">
        <w:rPr>
          <w:rFonts w:ascii="TH Sarabun New" w:hAnsi="TH Sarabun New" w:cs="TH Sarabun New"/>
          <w:sz w:val="32"/>
          <w:szCs w:val="32"/>
        </w:rPr>
        <w:t xml:space="preserve"> </w:t>
      </w:r>
      <w:r w:rsidR="00A86D89" w:rsidRPr="00524EE1">
        <w:rPr>
          <w:rFonts w:ascii="TH Sarabun New" w:hAnsi="TH Sarabun New" w:cs="TH Sarabun New"/>
          <w:sz w:val="32"/>
          <w:szCs w:val="32"/>
          <w:cs/>
        </w:rPr>
        <w:t>ชั้นตัวนำไฟฟ้า</w:t>
      </w:r>
      <w:r w:rsidR="00A010D7" w:rsidRPr="00524EE1">
        <w:rPr>
          <w:rFonts w:ascii="TH Sarabun New" w:hAnsi="TH Sarabun New" w:cs="TH Sarabun New"/>
          <w:sz w:val="32"/>
          <w:szCs w:val="32"/>
          <w:cs/>
        </w:rPr>
        <w:t>ทำจากโมเลกุลของสารอินทรีย์ที่เป็นสีทำหน้าที่ส่ง</w:t>
      </w:r>
      <w:r w:rsidR="008C4D68" w:rsidRPr="00524EE1">
        <w:rPr>
          <w:rFonts w:ascii="TH Sarabun New" w:hAnsi="TH Sarabun New" w:cs="TH Sarabun New"/>
          <w:sz w:val="32"/>
          <w:szCs w:val="32"/>
          <w:cs/>
        </w:rPr>
        <w:t>โฮล</w:t>
      </w:r>
      <w:r w:rsidR="00A010D7" w:rsidRPr="00524EE1">
        <w:rPr>
          <w:rFonts w:ascii="TH Sarabun New" w:hAnsi="TH Sarabun New" w:cs="TH Sarabun New"/>
          <w:sz w:val="32"/>
          <w:szCs w:val="32"/>
          <w:cs/>
        </w:rPr>
        <w:t>ของอิ</w:t>
      </w:r>
      <w:proofErr w:type="spellStart"/>
      <w:r w:rsidR="00A010D7" w:rsidRPr="00524EE1">
        <w:rPr>
          <w:rFonts w:ascii="TH Sarabun New" w:hAnsi="TH Sarabun New" w:cs="TH Sarabun New"/>
          <w:sz w:val="32"/>
          <w:szCs w:val="32"/>
          <w:cs/>
        </w:rPr>
        <w:t>เล็คต</w:t>
      </w:r>
      <w:proofErr w:type="spellEnd"/>
      <w:r w:rsidR="00A010D7" w:rsidRPr="00524EE1">
        <w:rPr>
          <w:rFonts w:ascii="TH Sarabun New" w:hAnsi="TH Sarabun New" w:cs="TH Sarabun New"/>
          <w:sz w:val="32"/>
          <w:szCs w:val="32"/>
          <w:cs/>
        </w:rPr>
        <w:t>รอนจาก</w:t>
      </w:r>
      <w:r w:rsidR="008C4D68" w:rsidRPr="00524EE1">
        <w:rPr>
          <w:rFonts w:ascii="TH Sarabun New" w:hAnsi="TH Sarabun New" w:cs="TH Sarabun New"/>
          <w:sz w:val="32"/>
          <w:szCs w:val="32"/>
          <w:cs/>
        </w:rPr>
        <w:t>แอโนดและ</w:t>
      </w:r>
      <w:r w:rsidR="00A86D89" w:rsidRPr="00524EE1">
        <w:rPr>
          <w:rFonts w:ascii="TH Sarabun New" w:hAnsi="TH Sarabun New" w:cs="TH Sarabun New"/>
          <w:sz w:val="32"/>
          <w:szCs w:val="32"/>
          <w:cs/>
        </w:rPr>
        <w:t>ชั้นเปล่งแสง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ทำจากโมเลกุลของสารอินทรีย์ที่เป็นสีทำหน้าท</w:t>
      </w:r>
      <w:r w:rsidR="00A010D7" w:rsidRPr="00524EE1">
        <w:rPr>
          <w:rFonts w:ascii="TH Sarabun New" w:hAnsi="TH Sarabun New" w:cs="TH Sarabun New"/>
          <w:sz w:val="32"/>
          <w:szCs w:val="32"/>
          <w:cs/>
        </w:rPr>
        <w:t>ี่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เคลื่อนย้ายอิ</w:t>
      </w:r>
      <w:proofErr w:type="spellStart"/>
      <w:r w:rsidR="008552B5" w:rsidRPr="00524EE1">
        <w:rPr>
          <w:rFonts w:ascii="TH Sarabun New" w:hAnsi="TH Sarabun New" w:cs="TH Sarabun New"/>
          <w:sz w:val="32"/>
          <w:szCs w:val="32"/>
          <w:cs/>
        </w:rPr>
        <w:t>เล็คต</w:t>
      </w:r>
      <w:proofErr w:type="spellEnd"/>
      <w:r w:rsidR="008552B5" w:rsidRPr="00524EE1">
        <w:rPr>
          <w:rFonts w:ascii="TH Sarabun New" w:hAnsi="TH Sarabun New" w:cs="TH Sarabun New"/>
          <w:sz w:val="32"/>
          <w:szCs w:val="32"/>
          <w:cs/>
        </w:rPr>
        <w:t>รอนจาก</w:t>
      </w:r>
      <w:r w:rsidR="008C4D68" w:rsidRPr="00524EE1">
        <w:rPr>
          <w:rFonts w:ascii="TH Sarabun New" w:hAnsi="TH Sarabun New" w:cs="TH Sarabun New"/>
          <w:sz w:val="32"/>
          <w:szCs w:val="32"/>
          <w:cs/>
        </w:rPr>
        <w:t>แคโทด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โดยชั้นนี้เป็นชั้นที่ทำให้เกิดการเปล่งแสง</w:t>
      </w:r>
      <w:r w:rsidR="004A554F" w:rsidRPr="00524EE1">
        <w:rPr>
          <w:rFonts w:ascii="TH Sarabun New" w:hAnsi="TH Sarabun New" w:cs="TH Sarabun New"/>
          <w:sz w:val="32"/>
          <w:szCs w:val="32"/>
          <w:cs/>
        </w:rPr>
        <w:t xml:space="preserve"> และส่วน</w:t>
      </w:r>
      <w:r w:rsidR="00A97B34" w:rsidRPr="00524EE1">
        <w:rPr>
          <w:rFonts w:ascii="TH Sarabun New" w:hAnsi="TH Sarabun New" w:cs="TH Sarabun New"/>
          <w:sz w:val="32"/>
          <w:szCs w:val="32"/>
          <w:cs/>
        </w:rPr>
        <w:t>สุดท้าย</w:t>
      </w:r>
      <w:r w:rsidR="002577AF" w:rsidRPr="00524EE1">
        <w:rPr>
          <w:rFonts w:ascii="TH Sarabun New" w:hAnsi="TH Sarabun New" w:cs="TH Sarabun New"/>
          <w:sz w:val="32"/>
          <w:szCs w:val="32"/>
          <w:cs/>
        </w:rPr>
        <w:t xml:space="preserve">แคโทด </w:t>
      </w:r>
      <w:r w:rsidR="002577AF" w:rsidRPr="00524EE1">
        <w:rPr>
          <w:rFonts w:ascii="TH Sarabun New" w:hAnsi="TH Sarabun New" w:cs="TH Sarabun New"/>
          <w:sz w:val="32"/>
          <w:szCs w:val="32"/>
        </w:rPr>
        <w:t>(</w:t>
      </w:r>
      <w:r w:rsidR="008552B5" w:rsidRPr="00524EE1">
        <w:rPr>
          <w:rFonts w:ascii="TH Sarabun New" w:hAnsi="TH Sarabun New" w:cs="TH Sarabun New"/>
          <w:sz w:val="32"/>
          <w:szCs w:val="32"/>
        </w:rPr>
        <w:t>Cathode</w:t>
      </w:r>
      <w:r w:rsidR="002577AF" w:rsidRPr="00524EE1">
        <w:rPr>
          <w:rFonts w:ascii="TH Sarabun New" w:hAnsi="TH Sarabun New" w:cs="TH Sarabun New"/>
          <w:sz w:val="32"/>
          <w:szCs w:val="32"/>
        </w:rPr>
        <w:t>)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2577AF" w:rsidRPr="00524EE1">
        <w:rPr>
          <w:rFonts w:ascii="TH Sarabun New" w:hAnsi="TH Sarabun New" w:cs="TH Sarabun New"/>
          <w:sz w:val="32"/>
          <w:szCs w:val="32"/>
          <w:cs/>
        </w:rPr>
        <w:t>เป็น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ขั้วลบอาจทำด้วยวัสดุโปร่งขึ้นอยู่กับชนิดของ</w:t>
      </w:r>
      <w:r w:rsidR="008C4D68" w:rsidRPr="00524EE1">
        <w:rPr>
          <w:rFonts w:ascii="TH Sarabun New" w:hAnsi="TH Sarabun New" w:cs="TH Sarabun New"/>
          <w:sz w:val="32"/>
          <w:szCs w:val="32"/>
          <w:cs/>
        </w:rPr>
        <w:t>โอแอลอีดี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เป็นตัวทำหน้าที่ปล่อยกระแสอิ</w:t>
      </w:r>
      <w:proofErr w:type="spellStart"/>
      <w:r w:rsidR="008552B5" w:rsidRPr="00524EE1">
        <w:rPr>
          <w:rFonts w:ascii="TH Sarabun New" w:hAnsi="TH Sarabun New" w:cs="TH Sarabun New"/>
          <w:sz w:val="32"/>
          <w:szCs w:val="32"/>
          <w:cs/>
        </w:rPr>
        <w:t>เล็คต</w:t>
      </w:r>
      <w:proofErr w:type="spellEnd"/>
      <w:r w:rsidR="008552B5" w:rsidRPr="00524EE1">
        <w:rPr>
          <w:rFonts w:ascii="TH Sarabun New" w:hAnsi="TH Sarabun New" w:cs="TH Sarabun New"/>
          <w:sz w:val="32"/>
          <w:szCs w:val="32"/>
          <w:cs/>
        </w:rPr>
        <w:t>รอน</w:t>
      </w:r>
      <w:r w:rsidR="006E343E">
        <w:rPr>
          <w:rFonts w:ascii="TH Sarabun New" w:hAnsi="TH Sarabun New" w:cs="TH Sarabun New"/>
          <w:sz w:val="32"/>
          <w:szCs w:val="32"/>
        </w:rPr>
        <w:t xml:space="preserve"> [1</w:t>
      </w:r>
      <w:r w:rsidR="00AF5492">
        <w:rPr>
          <w:rFonts w:ascii="TH Sarabun New" w:hAnsi="TH Sarabun New" w:cs="TH Sarabun New"/>
          <w:sz w:val="32"/>
          <w:szCs w:val="32"/>
        </w:rPr>
        <w:t>1</w:t>
      </w:r>
      <w:r w:rsidR="006E343E">
        <w:rPr>
          <w:rFonts w:ascii="TH Sarabun New" w:hAnsi="TH Sarabun New" w:cs="TH Sarabun New"/>
          <w:sz w:val="32"/>
          <w:szCs w:val="32"/>
        </w:rPr>
        <w:t>]</w:t>
      </w:r>
    </w:p>
    <w:p w14:paraId="2526B8D2" w14:textId="77777777" w:rsidR="00F3553C" w:rsidRPr="00524EE1" w:rsidRDefault="00F3553C" w:rsidP="00B6211C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36C60208" w14:textId="3402189C" w:rsidR="005E640C" w:rsidRDefault="00892243" w:rsidP="009E5392">
      <w:pPr>
        <w:spacing w:before="24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6AEDB33B" wp14:editId="38A4B632">
            <wp:extent cx="2967081" cy="2520000"/>
            <wp:effectExtent l="0" t="0" r="5080" b="0"/>
            <wp:docPr id="13" name="Picture 13" descr="https://www.jib.co.th/jib_content/images/content/0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www.jib.co.th/jib_content/images/content/03.gif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7081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76D896" w14:textId="77777777" w:rsidR="00F65A08" w:rsidRPr="009E5392" w:rsidRDefault="00F65A08" w:rsidP="00F808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1966AAB0" w14:textId="4AB91037" w:rsidR="00892243" w:rsidRDefault="00892243" w:rsidP="00F3553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6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ส่วนประกอบจอภาพโอแอลอีดี</w:t>
      </w:r>
      <w:r w:rsidR="006E343E">
        <w:rPr>
          <w:rFonts w:ascii="TH Sarabun New" w:hAnsi="TH Sarabun New" w:cs="TH Sarabun New"/>
          <w:sz w:val="32"/>
          <w:szCs w:val="32"/>
        </w:rPr>
        <w:t xml:space="preserve"> [1</w:t>
      </w:r>
      <w:r w:rsidR="00AF5492">
        <w:rPr>
          <w:rFonts w:ascii="TH Sarabun New" w:hAnsi="TH Sarabun New" w:cs="TH Sarabun New"/>
          <w:sz w:val="32"/>
          <w:szCs w:val="32"/>
        </w:rPr>
        <w:t>1</w:t>
      </w:r>
      <w:r w:rsidR="006E343E">
        <w:rPr>
          <w:rFonts w:ascii="TH Sarabun New" w:hAnsi="TH Sarabun New" w:cs="TH Sarabun New"/>
          <w:sz w:val="32"/>
          <w:szCs w:val="32"/>
        </w:rPr>
        <w:t>]</w:t>
      </w:r>
    </w:p>
    <w:p w14:paraId="372974DB" w14:textId="77777777" w:rsidR="00E35DDD" w:rsidRPr="00524EE1" w:rsidRDefault="00E35DDD" w:rsidP="00F3553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6F6979AB" w14:textId="69D64267" w:rsidR="008552B5" w:rsidRPr="00524EE1" w:rsidRDefault="00A010D7" w:rsidP="00F808FA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FC7535">
        <w:rPr>
          <w:rFonts w:ascii="TH Sarabun New" w:hAnsi="TH Sarabun New" w:cs="TH Sarabun New" w:hint="cs"/>
          <w:sz w:val="32"/>
          <w:szCs w:val="32"/>
          <w:cs/>
        </w:rPr>
        <w:t>6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.2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หลักการทำงานของกระบวนการอิ</w:t>
      </w:r>
      <w:proofErr w:type="spellStart"/>
      <w:r w:rsidR="008552B5" w:rsidRPr="00524EE1">
        <w:rPr>
          <w:rFonts w:ascii="TH Sarabun New" w:hAnsi="TH Sarabun New" w:cs="TH Sarabun New"/>
          <w:sz w:val="32"/>
          <w:szCs w:val="32"/>
          <w:cs/>
        </w:rPr>
        <w:t>เล็ค</w:t>
      </w:r>
      <w:proofErr w:type="spellEnd"/>
      <w:r w:rsidR="008552B5" w:rsidRPr="00524EE1">
        <w:rPr>
          <w:rFonts w:ascii="TH Sarabun New" w:hAnsi="TH Sarabun New" w:cs="TH Sarabun New"/>
          <w:sz w:val="32"/>
          <w:szCs w:val="32"/>
          <w:cs/>
        </w:rPr>
        <w:t>โทรลู</w:t>
      </w:r>
      <w:proofErr w:type="spellStart"/>
      <w:r w:rsidR="008552B5" w:rsidRPr="00524EE1">
        <w:rPr>
          <w:rFonts w:ascii="TH Sarabun New" w:hAnsi="TH Sarabun New" w:cs="TH Sarabun New"/>
          <w:sz w:val="32"/>
          <w:szCs w:val="32"/>
          <w:cs/>
        </w:rPr>
        <w:t>มิเน</w:t>
      </w:r>
      <w:proofErr w:type="spellEnd"/>
      <w:r w:rsidR="008552B5" w:rsidRPr="00524EE1">
        <w:rPr>
          <w:rFonts w:ascii="TH Sarabun New" w:hAnsi="TH Sarabun New" w:cs="TH Sarabun New"/>
          <w:sz w:val="32"/>
          <w:szCs w:val="32"/>
          <w:cs/>
        </w:rPr>
        <w:t>เซน</w:t>
      </w:r>
      <w:proofErr w:type="spellStart"/>
      <w:r w:rsidR="008552B5" w:rsidRPr="00524EE1">
        <w:rPr>
          <w:rFonts w:ascii="TH Sarabun New" w:hAnsi="TH Sarabun New" w:cs="TH Sarabun New"/>
          <w:sz w:val="32"/>
          <w:szCs w:val="32"/>
          <w:cs/>
        </w:rPr>
        <w:t>ส์</w:t>
      </w:r>
      <w:proofErr w:type="spellEnd"/>
      <w:r w:rsidR="008552B5" w:rsidRPr="00524EE1">
        <w:rPr>
          <w:rFonts w:ascii="TH Sarabun New" w:hAnsi="TH Sarabun New" w:cs="TH Sarabun New"/>
          <w:sz w:val="32"/>
          <w:szCs w:val="32"/>
          <w:cs/>
        </w:rPr>
        <w:t xml:space="preserve"> (</w:t>
      </w:r>
      <w:r w:rsidR="008552B5" w:rsidRPr="00524EE1">
        <w:rPr>
          <w:rFonts w:ascii="TH Sarabun New" w:hAnsi="TH Sarabun New" w:cs="TH Sarabun New"/>
          <w:sz w:val="32"/>
          <w:szCs w:val="32"/>
        </w:rPr>
        <w:t>Electroluminescence)</w:t>
      </w:r>
    </w:p>
    <w:p w14:paraId="4E5D787E" w14:textId="1B9567FC" w:rsidR="00A010D7" w:rsidRPr="00524EE1" w:rsidRDefault="00A010D7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สำหรับสีของแสงที่ปรากฏออกมาจะขึ้นอยู่กับชนิดของโมเลกุลของสารอินทรีย์ในชั้น 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 xml:space="preserve">       </w:t>
      </w:r>
      <w:r w:rsidR="00753A3F" w:rsidRPr="00524EE1">
        <w:rPr>
          <w:rFonts w:ascii="TH Sarabun New" w:hAnsi="TH Sarabun New" w:cs="TH Sarabun New"/>
          <w:sz w:val="32"/>
          <w:szCs w:val="32"/>
          <w:cs/>
        </w:rPr>
        <w:t>ชั้นเปล่งแสง</w:t>
      </w:r>
      <w:r w:rsidR="00A86D89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53A3F" w:rsidRPr="00524EE1">
        <w:rPr>
          <w:rFonts w:ascii="TH Sarabun New" w:hAnsi="TH Sarabun New" w:cs="TH Sarabun New"/>
          <w:sz w:val="32"/>
          <w:szCs w:val="32"/>
        </w:rPr>
        <w:t xml:space="preserve">(Emissive Layer) </w:t>
      </w:r>
      <w:r w:rsidRPr="00524EE1">
        <w:rPr>
          <w:rFonts w:ascii="TH Sarabun New" w:hAnsi="TH Sarabun New" w:cs="TH Sarabun New"/>
          <w:sz w:val="32"/>
          <w:szCs w:val="32"/>
          <w:cs/>
        </w:rPr>
        <w:t>ซึ่งในจอ</w:t>
      </w:r>
      <w:r w:rsidR="00753A3F" w:rsidRPr="00524EE1">
        <w:rPr>
          <w:rFonts w:ascii="TH Sarabun New" w:hAnsi="TH Sarabun New" w:cs="TH Sarabun New"/>
          <w:sz w:val="32"/>
          <w:szCs w:val="32"/>
          <w:cs/>
        </w:rPr>
        <w:t>ฟูลคัล</w:t>
      </w:r>
      <w:proofErr w:type="spellStart"/>
      <w:r w:rsidR="00753A3F" w:rsidRPr="00524EE1">
        <w:rPr>
          <w:rFonts w:ascii="TH Sarabun New" w:hAnsi="TH Sarabun New" w:cs="TH Sarabun New"/>
          <w:sz w:val="32"/>
          <w:szCs w:val="32"/>
          <w:cs/>
        </w:rPr>
        <w:t>เล</w:t>
      </w:r>
      <w:proofErr w:type="spellEnd"/>
      <w:r w:rsidR="00753A3F" w:rsidRPr="00524EE1">
        <w:rPr>
          <w:rFonts w:ascii="TH Sarabun New" w:hAnsi="TH Sarabun New" w:cs="TH Sarabun New"/>
          <w:sz w:val="32"/>
          <w:szCs w:val="32"/>
          <w:cs/>
        </w:rPr>
        <w:t>อร์โอแอลอีดี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จะมีสารอินทรีย์ทั้งหมด </w:t>
      </w:r>
      <w:r w:rsidRPr="00524EE1">
        <w:rPr>
          <w:rFonts w:ascii="TH Sarabun New" w:hAnsi="TH Sarabun New" w:cs="TH Sarabun New"/>
          <w:sz w:val="32"/>
          <w:szCs w:val="32"/>
        </w:rPr>
        <w:t xml:space="preserve">3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ชนิด 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  <w:r w:rsidRPr="00524EE1">
        <w:rPr>
          <w:rFonts w:ascii="TH Sarabun New" w:hAnsi="TH Sarabun New" w:cs="TH Sarabun New"/>
          <w:sz w:val="32"/>
          <w:szCs w:val="32"/>
          <w:cs/>
        </w:rPr>
        <w:t>ได้แก่ สารอินทรีย์ที่ให้แสงสีแดง เขียว และน้ำเงิน (</w:t>
      </w:r>
      <w:r w:rsidRPr="00524EE1">
        <w:rPr>
          <w:rFonts w:ascii="TH Sarabun New" w:hAnsi="TH Sarabun New" w:cs="TH Sarabun New"/>
          <w:sz w:val="32"/>
          <w:szCs w:val="32"/>
        </w:rPr>
        <w:t xml:space="preserve">RGB)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โดยสารทั้ง </w:t>
      </w:r>
      <w:r w:rsidRPr="00524EE1">
        <w:rPr>
          <w:rFonts w:ascii="TH Sarabun New" w:hAnsi="TH Sarabun New" w:cs="TH Sarabun New"/>
          <w:sz w:val="32"/>
          <w:szCs w:val="32"/>
        </w:rPr>
        <w:t xml:space="preserve">3 </w:t>
      </w:r>
      <w:r w:rsidRPr="00524EE1">
        <w:rPr>
          <w:rFonts w:ascii="TH Sarabun New" w:hAnsi="TH Sarabun New" w:cs="TH Sarabun New"/>
          <w:sz w:val="32"/>
          <w:szCs w:val="32"/>
          <w:cs/>
        </w:rPr>
        <w:t>ชนิดนี้ถูกเคลือบอยู่บน</w:t>
      </w:r>
      <w:r w:rsidR="00AE4C1C">
        <w:rPr>
          <w:rFonts w:ascii="TH Sarabun New" w:hAnsi="TH Sarabun New" w:cs="TH Sarabun New"/>
          <w:sz w:val="32"/>
          <w:szCs w:val="32"/>
        </w:rPr>
        <w:t xml:space="preserve">       </w:t>
      </w:r>
      <w:r w:rsidR="00753A3F" w:rsidRPr="00524EE1">
        <w:rPr>
          <w:rFonts w:ascii="TH Sarabun New" w:hAnsi="TH Sarabun New" w:cs="TH Sarabun New"/>
          <w:sz w:val="32"/>
          <w:szCs w:val="32"/>
          <w:cs/>
        </w:rPr>
        <w:t>จอโอแอลอีดี</w:t>
      </w:r>
      <w:r w:rsidRPr="00524EE1">
        <w:rPr>
          <w:rFonts w:ascii="TH Sarabun New" w:hAnsi="TH Sarabun New" w:cs="TH Sarabun New"/>
          <w:sz w:val="32"/>
          <w:szCs w:val="32"/>
          <w:cs/>
        </w:rPr>
        <w:t>เพียงแผ่นเดียวเพื่อให้เกิดสีสัน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ต่างๆ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 xml:space="preserve"> ส่วนความสว่างของแสงที่ปรากฎบนจอภาพ</w:t>
      </w:r>
      <w:r w:rsidR="00AE4C1C">
        <w:rPr>
          <w:rFonts w:ascii="TH Sarabun New" w:hAnsi="TH Sarabun New" w:cs="TH Sarabun New"/>
          <w:sz w:val="32"/>
          <w:szCs w:val="32"/>
        </w:rPr>
        <w:t xml:space="preserve">        </w:t>
      </w:r>
      <w:r w:rsidRPr="00524EE1">
        <w:rPr>
          <w:rFonts w:ascii="TH Sarabun New" w:hAnsi="TH Sarabun New" w:cs="TH Sarabun New"/>
          <w:sz w:val="32"/>
          <w:szCs w:val="32"/>
          <w:cs/>
        </w:rPr>
        <w:t>จะขึ้นอยู่กับปริมาณของกระแสอิ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เล็คต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รอน หากมีแสงมากก็จะสว่างมากขึ้นซึ่งปกติ</w:t>
      </w:r>
      <w:r w:rsidR="00BD133E" w:rsidRPr="00524EE1">
        <w:rPr>
          <w:rFonts w:ascii="TH Sarabun New" w:hAnsi="TH Sarabun New" w:cs="TH Sarabun New"/>
          <w:sz w:val="32"/>
          <w:szCs w:val="32"/>
          <w:cs/>
        </w:rPr>
        <w:t>โอแอลอีดี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จะใช้กระแสไฟฟ้าที่ประมาณ </w:t>
      </w:r>
      <w:r w:rsidRPr="00524EE1">
        <w:rPr>
          <w:rFonts w:ascii="TH Sarabun New" w:hAnsi="TH Sarabun New" w:cs="TH Sarabun New"/>
          <w:sz w:val="32"/>
          <w:szCs w:val="32"/>
        </w:rPr>
        <w:t>3</w:t>
      </w:r>
      <w:r w:rsidR="00E22136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>ถึง</w:t>
      </w:r>
      <w:r w:rsidR="00E22136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</w:rPr>
        <w:t xml:space="preserve">10 </w:t>
      </w:r>
      <w:proofErr w:type="spellStart"/>
      <w:r w:rsidR="00E22136" w:rsidRPr="00524EE1">
        <w:rPr>
          <w:rFonts w:ascii="TH Sarabun New" w:hAnsi="TH Sarabun New" w:cs="TH Sarabun New"/>
          <w:sz w:val="32"/>
          <w:szCs w:val="32"/>
          <w:cs/>
        </w:rPr>
        <w:t>โวลท์</w:t>
      </w:r>
      <w:proofErr w:type="spellEnd"/>
    </w:p>
    <w:p w14:paraId="51A6CF72" w14:textId="4D2CAE2E" w:rsidR="001767FA" w:rsidRPr="00524EE1" w:rsidRDefault="001767FA" w:rsidP="00B9534D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ซึ่งกระบวนการอิ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เล็ค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โทรลู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มิเน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เซน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ส์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จะเริ่มจากจอโอแอลอีดีได้รับกระแสไฟฟ้าจากแบตเตอรี่ทำให้กระแสไฟฟ้าไหลจากแคโทดผ่านชั้นสารอินทรีย์ไปยังแอโนดโดยแคโทดจะส่งอิ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เล็คต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รอน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  </w:t>
      </w:r>
      <w:r w:rsidRPr="00524EE1">
        <w:rPr>
          <w:rFonts w:ascii="TH Sarabun New" w:hAnsi="TH Sarabun New" w:cs="TH Sarabun New"/>
          <w:sz w:val="32"/>
          <w:szCs w:val="32"/>
          <w:cs/>
        </w:rPr>
        <w:t>ให้ชั้นเปล่งแสงแอโนด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ดึ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งอิ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เล็คต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 xml:space="preserve">รอนจากชั้นตัวนำไฟฟ้า </w:t>
      </w:r>
      <w:r w:rsidRPr="00524EE1">
        <w:rPr>
          <w:rFonts w:ascii="TH Sarabun New" w:hAnsi="TH Sarabun New" w:cs="TH Sarabun New"/>
          <w:sz w:val="32"/>
          <w:szCs w:val="32"/>
        </w:rPr>
        <w:t xml:space="preserve">(Conductive Layer) </w:t>
      </w:r>
      <w:r w:rsidRPr="00524EE1">
        <w:rPr>
          <w:rFonts w:ascii="TH Sarabun New" w:hAnsi="TH Sarabun New" w:cs="TH Sarabun New"/>
          <w:sz w:val="32"/>
          <w:szCs w:val="32"/>
          <w:cs/>
        </w:rPr>
        <w:t>ทำให้เกิดโฮ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ลอิเล็คต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รอนขึ้นระหว่างชั้นเปล่งแสงและชั้นตัวนำไฟฟ้าจะเกิดปฏิกิริยาอิ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เล็คต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รอน</w:t>
      </w:r>
      <w:r w:rsidRPr="00524EE1">
        <w:rPr>
          <w:rFonts w:ascii="TH Sarabun New" w:hAnsi="TH Sarabun New" w:cs="TH Sarabun New"/>
          <w:sz w:val="32"/>
          <w:szCs w:val="32"/>
        </w:rPr>
        <w:t xml:space="preserve"> (-) </w:t>
      </w:r>
      <w:r w:rsidRPr="00524EE1">
        <w:rPr>
          <w:rFonts w:ascii="TH Sarabun New" w:hAnsi="TH Sarabun New" w:cs="TH Sarabun New"/>
          <w:sz w:val="32"/>
          <w:szCs w:val="32"/>
          <w:cs/>
        </w:rPr>
        <w:t>รวมตัวเข้ากับ</w:t>
      </w:r>
      <w:r w:rsidR="00AE4C1C">
        <w:rPr>
          <w:rFonts w:ascii="TH Sarabun New" w:hAnsi="TH Sarabun New" w:cs="TH Sarabun New" w:hint="cs"/>
          <w:sz w:val="32"/>
          <w:szCs w:val="32"/>
          <w:cs/>
        </w:rPr>
        <w:t>โฮล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</w:rPr>
        <w:t>(+)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เนื่องจากอิ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เลิคต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รอนมีระดับพลังงานสูงโฮล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จึงต้องลดระดับของพลังงานของอิ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เล็คต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รอนลงด้วยการเปลี่ยนรูปของพลังงานไปเป็นพลังงานแสงแทนทำให้จอภาพโอแอลอีดีเปล่งแสงจากพลังงานแสง</w:t>
      </w:r>
      <w:r w:rsidR="00F3553C">
        <w:rPr>
          <w:rFonts w:ascii="TH Sarabun New" w:hAnsi="TH Sarabun New" w:cs="TH Sarabun New" w:hint="cs"/>
          <w:sz w:val="32"/>
          <w:szCs w:val="32"/>
          <w:cs/>
        </w:rPr>
        <w:t>ตาม</w:t>
      </w:r>
      <w:r w:rsidR="00F3553C" w:rsidRPr="00F3553C">
        <w:rPr>
          <w:rFonts w:ascii="TH Sarabun New" w:hAnsi="TH Sarabun New" w:cs="TH Sarabun New"/>
          <w:sz w:val="32"/>
          <w:szCs w:val="32"/>
          <w:cs/>
        </w:rPr>
        <w:t>ภาพที่ 2-7</w:t>
      </w:r>
      <w:r w:rsidR="006E343E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6E343E">
        <w:rPr>
          <w:rFonts w:ascii="TH Sarabun New" w:hAnsi="TH Sarabun New" w:cs="TH Sarabun New"/>
          <w:sz w:val="32"/>
          <w:szCs w:val="32"/>
        </w:rPr>
        <w:t>[1</w:t>
      </w:r>
      <w:r w:rsidR="00AF5492">
        <w:rPr>
          <w:rFonts w:ascii="TH Sarabun New" w:hAnsi="TH Sarabun New" w:cs="TH Sarabun New"/>
          <w:sz w:val="32"/>
          <w:szCs w:val="32"/>
        </w:rPr>
        <w:t>1</w:t>
      </w:r>
      <w:r w:rsidR="006E343E">
        <w:rPr>
          <w:rFonts w:ascii="TH Sarabun New" w:hAnsi="TH Sarabun New" w:cs="TH Sarabun New"/>
          <w:sz w:val="32"/>
          <w:szCs w:val="32"/>
        </w:rPr>
        <w:t>]</w:t>
      </w:r>
    </w:p>
    <w:p w14:paraId="03899F09" w14:textId="77777777" w:rsidR="001767FA" w:rsidRPr="00524EE1" w:rsidRDefault="001767FA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3FBB68D0" w14:textId="1D5FCA03" w:rsidR="00456420" w:rsidRDefault="008552B5" w:rsidP="009E5392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08391ABD" wp14:editId="24ADED96">
            <wp:extent cx="2885772" cy="4320000"/>
            <wp:effectExtent l="0" t="0" r="0" b="4445"/>
            <wp:docPr id="12" name="Picture 12" descr="https://www.jib.co.th/jib_content/images/content/0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www.jib.co.th/jib_content/images/content/04.gif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5772" cy="43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D58E8E" w14:textId="77777777" w:rsidR="00F65A08" w:rsidRPr="00524EE1" w:rsidRDefault="00F65A08" w:rsidP="00F808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0BF66529" w14:textId="45ADBB2A" w:rsidR="001767FA" w:rsidRDefault="00A010D7" w:rsidP="00F3553C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bookmarkStart w:id="3" w:name="_Hlk53694697"/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7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bookmarkEnd w:id="3"/>
      <w:r w:rsidRPr="00524EE1">
        <w:rPr>
          <w:rFonts w:ascii="TH Sarabun New" w:hAnsi="TH Sarabun New" w:cs="TH Sarabun New"/>
          <w:sz w:val="32"/>
          <w:szCs w:val="32"/>
          <w:cs/>
        </w:rPr>
        <w:t>หลักการทำงานของกระบวนการอิ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เล็ค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โทรลู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มิเน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เซน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ส์</w:t>
      </w:r>
      <w:proofErr w:type="spellEnd"/>
      <w:r w:rsidR="006E343E">
        <w:rPr>
          <w:rFonts w:ascii="TH Sarabun New" w:hAnsi="TH Sarabun New" w:cs="TH Sarabun New"/>
          <w:sz w:val="32"/>
          <w:szCs w:val="32"/>
        </w:rPr>
        <w:t xml:space="preserve"> [1</w:t>
      </w:r>
      <w:r w:rsidR="00AF5492">
        <w:rPr>
          <w:rFonts w:ascii="TH Sarabun New" w:hAnsi="TH Sarabun New" w:cs="TH Sarabun New"/>
          <w:sz w:val="32"/>
          <w:szCs w:val="32"/>
        </w:rPr>
        <w:t>1</w:t>
      </w:r>
      <w:r w:rsidR="006E343E">
        <w:rPr>
          <w:rFonts w:ascii="TH Sarabun New" w:hAnsi="TH Sarabun New" w:cs="TH Sarabun New"/>
          <w:sz w:val="32"/>
          <w:szCs w:val="32"/>
        </w:rPr>
        <w:t>]</w:t>
      </w:r>
    </w:p>
    <w:p w14:paraId="0561B920" w14:textId="77777777" w:rsidR="00AE4C1C" w:rsidRPr="00524EE1" w:rsidRDefault="00AE4C1C" w:rsidP="007B58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01783340" w14:textId="77777777" w:rsidR="00F808FA" w:rsidRDefault="00585D0C" w:rsidP="00F808FA">
      <w:pPr>
        <w:spacing w:line="240" w:lineRule="auto"/>
        <w:rPr>
          <w:rFonts w:ascii="TH Sarabun New" w:hAnsi="TH Sarabun New" w:cs="TH Sarabun New"/>
          <w:sz w:val="32"/>
          <w:szCs w:val="32"/>
        </w:rPr>
      </w:pPr>
      <w:proofErr w:type="gramStart"/>
      <w:r w:rsidRPr="00524EE1">
        <w:rPr>
          <w:rFonts w:ascii="TH Sarabun New" w:hAnsi="TH Sarabun New" w:cs="TH Sarabun New"/>
          <w:sz w:val="32"/>
          <w:szCs w:val="32"/>
        </w:rPr>
        <w:t>2.</w:t>
      </w:r>
      <w:r w:rsidR="00FC7535">
        <w:rPr>
          <w:rFonts w:ascii="TH Sarabun New" w:hAnsi="TH Sarabun New" w:cs="TH Sarabun New"/>
          <w:sz w:val="32"/>
          <w:szCs w:val="32"/>
        </w:rPr>
        <w:t>6</w:t>
      </w:r>
      <w:r w:rsidRPr="00524EE1">
        <w:rPr>
          <w:rFonts w:ascii="TH Sarabun New" w:hAnsi="TH Sarabun New" w:cs="TH Sarabun New"/>
          <w:sz w:val="32"/>
          <w:szCs w:val="32"/>
        </w:rPr>
        <w:t>.</w:t>
      </w:r>
      <w:r w:rsidR="00540273" w:rsidRPr="00524EE1">
        <w:rPr>
          <w:rFonts w:ascii="TH Sarabun New" w:hAnsi="TH Sarabun New" w:cs="TH Sarabun New"/>
          <w:sz w:val="32"/>
          <w:szCs w:val="32"/>
        </w:rPr>
        <w:t>3</w:t>
      </w:r>
      <w:r w:rsidRPr="00524EE1">
        <w:rPr>
          <w:rFonts w:ascii="TH Sarabun New" w:hAnsi="TH Sarabun New" w:cs="TH Sarabun New"/>
          <w:sz w:val="32"/>
          <w:szCs w:val="32"/>
        </w:rPr>
        <w:t xml:space="preserve">  </w:t>
      </w:r>
      <w:r w:rsidR="006D1FF7" w:rsidRPr="00524EE1">
        <w:rPr>
          <w:rFonts w:ascii="TH Sarabun New" w:hAnsi="TH Sarabun New" w:cs="TH Sarabun New"/>
          <w:sz w:val="32"/>
          <w:szCs w:val="32"/>
          <w:cs/>
        </w:rPr>
        <w:t>โอแอลอีดี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แสงสีขาว</w:t>
      </w:r>
      <w:proofErr w:type="gramEnd"/>
      <w:r w:rsidR="00A86D89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6D1FF7" w:rsidRPr="00524EE1">
        <w:rPr>
          <w:rFonts w:ascii="TH Sarabun New" w:hAnsi="TH Sarabun New" w:cs="TH Sarabun New"/>
          <w:sz w:val="32"/>
          <w:szCs w:val="32"/>
        </w:rPr>
        <w:t>(White OLED)</w:t>
      </w:r>
    </w:p>
    <w:p w14:paraId="7387F28D" w14:textId="434AD3AA" w:rsidR="00585D0C" w:rsidRPr="00524EE1" w:rsidRDefault="00F3553C" w:rsidP="00F808FA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ตาม</w:t>
      </w:r>
      <w:r w:rsidRPr="00F3553C">
        <w:rPr>
          <w:rFonts w:ascii="TH Sarabun New" w:hAnsi="TH Sarabun New" w:cs="TH Sarabun New"/>
          <w:sz w:val="32"/>
          <w:szCs w:val="32"/>
          <w:cs/>
        </w:rPr>
        <w:t xml:space="preserve">ภาพที่ </w:t>
      </w:r>
      <w:r w:rsidRPr="00F3553C">
        <w:rPr>
          <w:rFonts w:ascii="TH Sarabun New" w:hAnsi="TH Sarabun New" w:cs="TH Sarabun New"/>
          <w:sz w:val="32"/>
          <w:szCs w:val="32"/>
        </w:rPr>
        <w:t>2-8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จอโอแอลอีดีแสงสีขาว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ช่วยประหยัดพลังงานและมีคุณภาพดีกว่าแสงที่ได้</w:t>
      </w:r>
      <w:r w:rsidR="00AE4C1C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จากหลอด</w:t>
      </w:r>
      <w:proofErr w:type="spellStart"/>
      <w:r w:rsidR="008552B5" w:rsidRPr="00524EE1">
        <w:rPr>
          <w:rFonts w:ascii="TH Sarabun New" w:hAnsi="TH Sarabun New" w:cs="TH Sarabun New"/>
          <w:sz w:val="32"/>
          <w:szCs w:val="32"/>
          <w:cs/>
        </w:rPr>
        <w:t>ฟลู</w:t>
      </w:r>
      <w:proofErr w:type="spellEnd"/>
      <w:r w:rsidR="008552B5" w:rsidRPr="00524EE1">
        <w:rPr>
          <w:rFonts w:ascii="TH Sarabun New" w:hAnsi="TH Sarabun New" w:cs="TH Sarabun New"/>
          <w:sz w:val="32"/>
          <w:szCs w:val="32"/>
          <w:cs/>
        </w:rPr>
        <w:t>ออเรส</w:t>
      </w:r>
      <w:proofErr w:type="spellStart"/>
      <w:r w:rsidR="008552B5" w:rsidRPr="00524EE1">
        <w:rPr>
          <w:rFonts w:ascii="TH Sarabun New" w:hAnsi="TH Sarabun New" w:cs="TH Sarabun New"/>
          <w:sz w:val="32"/>
          <w:szCs w:val="32"/>
          <w:cs/>
        </w:rPr>
        <w:t>เซนต์</w:t>
      </w:r>
      <w:proofErr w:type="spellEnd"/>
      <w:r w:rsidR="008552B5" w:rsidRPr="00524EE1">
        <w:rPr>
          <w:rFonts w:ascii="TH Sarabun New" w:hAnsi="TH Sarabun New" w:cs="TH Sarabun New"/>
          <w:sz w:val="32"/>
          <w:szCs w:val="32"/>
          <w:cs/>
        </w:rPr>
        <w:t>ทำให้เห็นสีที่แท้จริงเช่นเดียวกับแสงสว่างตามธรรมชาติ และมีแนวโน้มว่าเมื่อทำให้มีขนาดใหญ่จะสามารถใช้แทนแสง</w:t>
      </w:r>
      <w:proofErr w:type="spellStart"/>
      <w:r w:rsidR="008552B5" w:rsidRPr="00524EE1">
        <w:rPr>
          <w:rFonts w:ascii="TH Sarabun New" w:hAnsi="TH Sarabun New" w:cs="TH Sarabun New"/>
          <w:sz w:val="32"/>
          <w:szCs w:val="32"/>
          <w:cs/>
        </w:rPr>
        <w:t>ฟลู</w:t>
      </w:r>
      <w:proofErr w:type="spellEnd"/>
      <w:r w:rsidR="008552B5" w:rsidRPr="00524EE1">
        <w:rPr>
          <w:rFonts w:ascii="TH Sarabun New" w:hAnsi="TH Sarabun New" w:cs="TH Sarabun New"/>
          <w:sz w:val="32"/>
          <w:szCs w:val="32"/>
          <w:cs/>
        </w:rPr>
        <w:t>ออเรส</w:t>
      </w:r>
      <w:proofErr w:type="spellStart"/>
      <w:r w:rsidR="008552B5" w:rsidRPr="00524EE1">
        <w:rPr>
          <w:rFonts w:ascii="TH Sarabun New" w:hAnsi="TH Sarabun New" w:cs="TH Sarabun New"/>
          <w:sz w:val="32"/>
          <w:szCs w:val="32"/>
          <w:cs/>
        </w:rPr>
        <w:t>เซนต์</w:t>
      </w:r>
      <w:proofErr w:type="spellEnd"/>
      <w:r w:rsidR="008552B5" w:rsidRPr="00524EE1">
        <w:rPr>
          <w:rFonts w:ascii="TH Sarabun New" w:hAnsi="TH Sarabun New" w:cs="TH Sarabun New"/>
          <w:sz w:val="32"/>
          <w:szCs w:val="32"/>
          <w:cs/>
        </w:rPr>
        <w:t>ที่ใช้ตามบ้านและตึก</w:t>
      </w:r>
      <w:proofErr w:type="spellStart"/>
      <w:r w:rsidR="008552B5" w:rsidRPr="00524EE1">
        <w:rPr>
          <w:rFonts w:ascii="TH Sarabun New" w:hAnsi="TH Sarabun New" w:cs="TH Sarabun New"/>
          <w:sz w:val="32"/>
          <w:szCs w:val="32"/>
          <w:cs/>
        </w:rPr>
        <w:t>ต่างๆ</w:t>
      </w:r>
      <w:proofErr w:type="spellEnd"/>
      <w:r w:rsidR="008552B5" w:rsidRPr="00524EE1">
        <w:rPr>
          <w:rFonts w:ascii="TH Sarabun New" w:hAnsi="TH Sarabun New" w:cs="TH Sarabun New"/>
          <w:sz w:val="32"/>
          <w:szCs w:val="32"/>
          <w:cs/>
        </w:rPr>
        <w:t xml:space="preserve"> ได้ซึ่งจะประหยัดพลังงานมากกว่าการใช้หลอดไฟธรรมดา</w:t>
      </w:r>
      <w:r w:rsidR="006E343E">
        <w:rPr>
          <w:rFonts w:ascii="TH Sarabun New" w:hAnsi="TH Sarabun New" w:cs="TH Sarabun New"/>
          <w:sz w:val="32"/>
          <w:szCs w:val="32"/>
        </w:rPr>
        <w:t xml:space="preserve"> [1</w:t>
      </w:r>
      <w:r w:rsidR="00AF5492">
        <w:rPr>
          <w:rFonts w:ascii="TH Sarabun New" w:hAnsi="TH Sarabun New" w:cs="TH Sarabun New"/>
          <w:sz w:val="32"/>
          <w:szCs w:val="32"/>
        </w:rPr>
        <w:t>1</w:t>
      </w:r>
      <w:r w:rsidR="006E343E">
        <w:rPr>
          <w:rFonts w:ascii="TH Sarabun New" w:hAnsi="TH Sarabun New" w:cs="TH Sarabun New"/>
          <w:sz w:val="32"/>
          <w:szCs w:val="32"/>
        </w:rPr>
        <w:t>]</w:t>
      </w:r>
    </w:p>
    <w:p w14:paraId="6C4E510D" w14:textId="77777777" w:rsidR="008246CB" w:rsidRPr="00524EE1" w:rsidRDefault="008246CB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27914A15" w14:textId="61CAEA00" w:rsidR="00456420" w:rsidRDefault="00456420" w:rsidP="009E5392">
      <w:pPr>
        <w:spacing w:line="240" w:lineRule="auto"/>
        <w:jc w:val="center"/>
        <w:rPr>
          <w:rFonts w:ascii="TH Sarabun New" w:hAnsi="TH Sarabun New" w:cs="TH Sarabun New"/>
          <w:noProof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506F63C5" wp14:editId="3F778908">
            <wp:extent cx="2486519" cy="2340000"/>
            <wp:effectExtent l="0" t="0" r="9525" b="3175"/>
            <wp:docPr id="6" name="Picture 6" descr="1.3'' 128*64 White Light I2C OLED Screen Display Module for Arduino - Free  shipping - DealExtre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1.3'' 128*64 White Light I2C OLED Screen Display Module for Arduino - Free  shipping - DealExtreme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70" t="970" r="10400" b="23714"/>
                    <a:stretch/>
                  </pic:blipFill>
                  <pic:spPr bwMode="auto">
                    <a:xfrm>
                      <a:off x="0" y="0"/>
                      <a:ext cx="2486519" cy="23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D2FF7" w:rsidRPr="00524EE1">
        <w:rPr>
          <w:rFonts w:ascii="TH Sarabun New" w:hAnsi="TH Sarabun New" w:cs="TH Sarabun New"/>
          <w:noProof/>
          <w:sz w:val="32"/>
          <w:szCs w:val="32"/>
        </w:rPr>
        <w:t xml:space="preserve"> </w:t>
      </w:r>
    </w:p>
    <w:p w14:paraId="407FEB20" w14:textId="77777777" w:rsidR="00F65A08" w:rsidRPr="00524EE1" w:rsidRDefault="00F65A08" w:rsidP="009E5392">
      <w:pPr>
        <w:spacing w:line="240" w:lineRule="auto"/>
        <w:jc w:val="center"/>
        <w:rPr>
          <w:rFonts w:ascii="TH Sarabun New" w:hAnsi="TH Sarabun New" w:cs="TH Sarabun New"/>
          <w:noProof/>
          <w:sz w:val="32"/>
          <w:szCs w:val="32"/>
        </w:rPr>
      </w:pPr>
    </w:p>
    <w:p w14:paraId="6424AC19" w14:textId="26F747A1" w:rsidR="001767FA" w:rsidRPr="00524EE1" w:rsidRDefault="00EB6860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bookmarkStart w:id="4" w:name="_Hlk53694727"/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8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bookmarkEnd w:id="4"/>
      <w:r w:rsidR="006D1FF7" w:rsidRPr="00524EE1">
        <w:rPr>
          <w:rFonts w:ascii="TH Sarabun New" w:hAnsi="TH Sarabun New" w:cs="TH Sarabun New"/>
          <w:sz w:val="32"/>
          <w:szCs w:val="32"/>
          <w:cs/>
        </w:rPr>
        <w:t>โอแอลอีดีแสงสีขาว</w:t>
      </w:r>
      <w:r w:rsidR="006E343E">
        <w:rPr>
          <w:rFonts w:ascii="TH Sarabun New" w:hAnsi="TH Sarabun New" w:cs="TH Sarabun New"/>
          <w:sz w:val="32"/>
          <w:szCs w:val="32"/>
        </w:rPr>
        <w:t xml:space="preserve"> [1</w:t>
      </w:r>
      <w:r w:rsidR="00AF5492">
        <w:rPr>
          <w:rFonts w:ascii="TH Sarabun New" w:hAnsi="TH Sarabun New" w:cs="TH Sarabun New"/>
          <w:sz w:val="32"/>
          <w:szCs w:val="32"/>
        </w:rPr>
        <w:t>1</w:t>
      </w:r>
      <w:r w:rsidR="006E343E">
        <w:rPr>
          <w:rFonts w:ascii="TH Sarabun New" w:hAnsi="TH Sarabun New" w:cs="TH Sarabun New"/>
          <w:sz w:val="32"/>
          <w:szCs w:val="32"/>
        </w:rPr>
        <w:t>]</w:t>
      </w:r>
    </w:p>
    <w:p w14:paraId="0E65E683" w14:textId="77777777" w:rsidR="00AF292E" w:rsidRPr="00524EE1" w:rsidRDefault="00AF292E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10B15443" w14:textId="7C17B5E1" w:rsidR="00A97B34" w:rsidRPr="00524EE1" w:rsidRDefault="005C77C5" w:rsidP="004E584F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proofErr w:type="gramStart"/>
      <w:r w:rsidRPr="00524EE1">
        <w:rPr>
          <w:rFonts w:ascii="TH Sarabun New" w:hAnsi="TH Sarabun New" w:cs="TH Sarabun New"/>
          <w:b/>
          <w:bCs/>
          <w:sz w:val="32"/>
          <w:szCs w:val="32"/>
        </w:rPr>
        <w:t>2.</w:t>
      </w:r>
      <w:r w:rsidR="00FC7535">
        <w:rPr>
          <w:rFonts w:ascii="TH Sarabun New" w:hAnsi="TH Sarabun New" w:cs="TH Sarabun New"/>
          <w:b/>
          <w:bCs/>
          <w:sz w:val="32"/>
          <w:szCs w:val="32"/>
        </w:rPr>
        <w:t>7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  </w:t>
      </w:r>
      <w:r w:rsidR="0048020D" w:rsidRPr="00524EE1">
        <w:rPr>
          <w:rFonts w:ascii="TH Sarabun New" w:hAnsi="TH Sarabun New" w:cs="TH Sarabun New"/>
          <w:b/>
          <w:bCs/>
          <w:sz w:val="32"/>
          <w:szCs w:val="32"/>
          <w:cs/>
        </w:rPr>
        <w:t>ยูแอลเอน</w:t>
      </w:r>
      <w:proofErr w:type="gramEnd"/>
      <w:r w:rsidRPr="00524EE1">
        <w:rPr>
          <w:rFonts w:ascii="TH Sarabun New" w:hAnsi="TH Sarabun New" w:cs="TH Sarabun New"/>
          <w:b/>
          <w:bCs/>
          <w:sz w:val="32"/>
          <w:szCs w:val="32"/>
        </w:rPr>
        <w:t>2003</w:t>
      </w:r>
      <w:r w:rsidR="007534EC"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 (ULN2003)</w:t>
      </w:r>
    </w:p>
    <w:p w14:paraId="6E26A017" w14:textId="12C07583" w:rsidR="00D066AA" w:rsidRPr="00524EE1" w:rsidRDefault="00F3553C" w:rsidP="002D3BBA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>ตาม</w:t>
      </w:r>
      <w:r w:rsidRPr="00F3553C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ภาพที่</w:t>
      </w:r>
      <w:r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2-9 </w:t>
      </w:r>
      <w:r w:rsidR="0048020D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ยูแอลเอน</w:t>
      </w:r>
      <w:r w:rsidR="005C77C5" w:rsidRPr="00524EE1">
        <w:rPr>
          <w:rFonts w:ascii="TH Sarabun New" w:hAnsi="TH Sarabun New" w:cs="TH Sarabun New"/>
          <w:sz w:val="32"/>
          <w:szCs w:val="32"/>
          <w:shd w:val="clear" w:color="auto" w:fill="FFFFFF"/>
        </w:rPr>
        <w:t>2003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98277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เป็นไอซี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ไดร์</w:t>
      </w:r>
      <w:proofErr w:type="spellStart"/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เวอร์</w:t>
      </w:r>
      <w:proofErr w:type="spellEnd"/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แสดงผลทางเอา</w:t>
      </w:r>
      <w:r w:rsidR="00B62BE1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ต์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พุต</w:t>
      </w:r>
      <w:r w:rsidR="0098277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นิยมใช้ใน</w:t>
      </w:r>
      <w:r w:rsidR="00AE4C1C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           </w:t>
      </w:r>
      <w:r w:rsidR="0098277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การขับรีเลย์จำนวนมาก</w:t>
      </w:r>
      <w:r w:rsidR="00AE4C1C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ขับอุปกรณ์เอา</w:t>
      </w:r>
      <w:r w:rsidR="00B62BE1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ต์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พุตขนาดไม่เกิน 500</w:t>
      </w:r>
      <w:r w:rsidR="00E22136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</w:t>
      </w:r>
      <w:proofErr w:type="spellStart"/>
      <w:r w:rsidR="00E22136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มิลลิ</w:t>
      </w:r>
      <w:proofErr w:type="spellEnd"/>
      <w:r w:rsidR="00E22136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แอมป์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เช่นมอเตอร์ รีเลย์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หมาะสำหรับนำไปใช้ในงานควบคุมอัตโนมัติ มีช่องให้สั่งงานจำนวน 7 ช่อง </w:t>
      </w:r>
      <w:r w:rsidR="0098277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ใช้งานแทน</w:t>
      </w:r>
      <w:hyperlink r:id="rId20" w:tooltip="ทรานซิสเตอร์ดาร์ลิงตัน" w:history="1">
        <w:r w:rsidR="005C77C5" w:rsidRPr="00524EE1">
          <w:rPr>
            <w:rStyle w:val="Hyperlink"/>
            <w:rFonts w:ascii="TH Sarabun New" w:hAnsi="TH Sarabun New" w:cs="TH Sarabun New"/>
            <w:color w:val="auto"/>
            <w:sz w:val="32"/>
            <w:szCs w:val="32"/>
            <w:u w:val="none"/>
            <w:shd w:val="clear" w:color="auto" w:fill="FFFFFF"/>
            <w:cs/>
          </w:rPr>
          <w:t>ทรานซิสเตอร์</w:t>
        </w:r>
        <w:proofErr w:type="spellStart"/>
        <w:r w:rsidR="005C77C5" w:rsidRPr="00524EE1">
          <w:rPr>
            <w:rStyle w:val="Hyperlink"/>
            <w:rFonts w:ascii="TH Sarabun New" w:hAnsi="TH Sarabun New" w:cs="TH Sarabun New"/>
            <w:color w:val="auto"/>
            <w:sz w:val="32"/>
            <w:szCs w:val="32"/>
            <w:u w:val="none"/>
            <w:shd w:val="clear" w:color="auto" w:fill="FFFFFF"/>
            <w:cs/>
          </w:rPr>
          <w:t>ดาร</w:t>
        </w:r>
        <w:proofErr w:type="spellEnd"/>
        <w:r w:rsidR="005C77C5" w:rsidRPr="00524EE1">
          <w:rPr>
            <w:rStyle w:val="Hyperlink"/>
            <w:rFonts w:ascii="TH Sarabun New" w:hAnsi="TH Sarabun New" w:cs="TH Sarabun New"/>
            <w:color w:val="auto"/>
            <w:sz w:val="32"/>
            <w:szCs w:val="32"/>
            <w:u w:val="none"/>
            <w:shd w:val="clear" w:color="auto" w:fill="FFFFFF"/>
            <w:cs/>
          </w:rPr>
          <w:t>์ลิงตัน</w:t>
        </w:r>
      </w:hyperlink>
      <w:r w:rsidR="00D31C93" w:rsidRPr="00524EE1">
        <w:rPr>
          <w:rFonts w:ascii="TH Sarabun New" w:hAnsi="TH Sarabun New" w:cs="TH Sarabun New"/>
          <w:sz w:val="32"/>
          <w:szCs w:val="32"/>
          <w:cs/>
        </w:rPr>
        <w:t>ชนิด</w:t>
      </w:r>
      <w:r w:rsidR="0048020D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เอนพีเอน</w:t>
      </w:r>
      <w:r w:rsidR="002B20A2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ข้อดีของไอซีชนิดนี้คือทำให้วงจรมีขนาดเล็กลง มีไดโอดคร่อมที่เอา</w:t>
      </w:r>
      <w:r w:rsidR="00B62BE1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ต์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พุตป้องกันกระแสไหลย้อนกลับ</w:t>
      </w:r>
      <w:r w:rsidR="006E343E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[1</w:t>
      </w:r>
      <w:r w:rsidR="00AF5492">
        <w:rPr>
          <w:rFonts w:ascii="TH Sarabun New" w:hAnsi="TH Sarabun New" w:cs="TH Sarabun New"/>
          <w:sz w:val="32"/>
          <w:szCs w:val="32"/>
          <w:shd w:val="clear" w:color="auto" w:fill="FFFFFF"/>
        </w:rPr>
        <w:t>2</w:t>
      </w:r>
      <w:r w:rsidR="006E343E">
        <w:rPr>
          <w:rFonts w:ascii="TH Sarabun New" w:hAnsi="TH Sarabun New" w:cs="TH Sarabun New"/>
          <w:sz w:val="32"/>
          <w:szCs w:val="32"/>
          <w:shd w:val="clear" w:color="auto" w:fill="FFFFFF"/>
        </w:rPr>
        <w:t>]</w:t>
      </w:r>
    </w:p>
    <w:p w14:paraId="00D17732" w14:textId="77777777" w:rsidR="000A2EB5" w:rsidRPr="00524EE1" w:rsidRDefault="000A2EB5" w:rsidP="007B58A0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  <w:cs/>
        </w:rPr>
      </w:pPr>
    </w:p>
    <w:p w14:paraId="5559057F" w14:textId="63716829" w:rsidR="00456420" w:rsidRDefault="00E35DDD" w:rsidP="009E5392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2A72FC0E" wp14:editId="4747CC84">
            <wp:extent cx="4462463" cy="2761504"/>
            <wp:effectExtent l="0" t="0" r="0" b="1270"/>
            <wp:docPr id="2" name="Picture 2" descr="ULN2003 Datasheet: Discussing Transistor Arrays and Parameter Necessities -  The PCB Design, Assembly, and Trends Blo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ULN2003 Datasheet: Discussing Transistor Arrays and Parameter Necessities -  The PCB Design, Assembly, and Trends Blo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4950" cy="277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5E981" w14:textId="77777777" w:rsidR="00F65A08" w:rsidRPr="00524EE1" w:rsidRDefault="00F65A08" w:rsidP="009E5392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18175627" w14:textId="5C816FD9" w:rsidR="00F3553C" w:rsidRPr="00524EE1" w:rsidRDefault="00D31C93" w:rsidP="007B58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9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แผนผังภายใน</w:t>
      </w:r>
      <w:r w:rsidR="00A86D89" w:rsidRPr="00524EE1">
        <w:rPr>
          <w:rFonts w:ascii="TH Sarabun New" w:hAnsi="TH Sarabun New" w:cs="TH Sarabun New"/>
          <w:sz w:val="32"/>
          <w:szCs w:val="32"/>
          <w:cs/>
        </w:rPr>
        <w:t>ของยูแอลเอน2003</w:t>
      </w:r>
    </w:p>
    <w:p w14:paraId="311FD55F" w14:textId="5BDDEE42" w:rsidR="002922A1" w:rsidRPr="00524EE1" w:rsidRDefault="007340AF" w:rsidP="002D3BBA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</w:rPr>
        <w:t>2.</w:t>
      </w:r>
      <w:r w:rsidR="00FC7535">
        <w:rPr>
          <w:rFonts w:ascii="TH Sarabun New" w:hAnsi="TH Sarabun New" w:cs="TH Sarabun New"/>
          <w:b/>
          <w:bCs/>
          <w:sz w:val="32"/>
          <w:szCs w:val="32"/>
        </w:rPr>
        <w:t>8</w:t>
      </w:r>
      <w:r w:rsidR="004B1CBD"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ทรานซิสเตอร์</w:t>
      </w:r>
    </w:p>
    <w:p w14:paraId="761E4D3E" w14:textId="2E7B6082" w:rsidR="002922A1" w:rsidRPr="00524EE1" w:rsidRDefault="002922A1" w:rsidP="002D3BBA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ทรานซิสเตอร์สร้างมาจากวัสดุประเภทสารกึ่งตัวนำชนิด</w:t>
      </w:r>
      <w:r w:rsidR="00600E24" w:rsidRPr="00524EE1">
        <w:rPr>
          <w:rFonts w:ascii="TH Sarabun New" w:hAnsi="TH Sarabun New" w:cs="TH Sarabun New"/>
          <w:sz w:val="32"/>
          <w:szCs w:val="32"/>
          <w:cs/>
        </w:rPr>
        <w:t xml:space="preserve">พี </w:t>
      </w:r>
      <w:r w:rsidR="00600E24" w:rsidRPr="00524EE1">
        <w:rPr>
          <w:rFonts w:ascii="TH Sarabun New" w:hAnsi="TH Sarabun New" w:cs="TH Sarabun New"/>
          <w:sz w:val="32"/>
          <w:szCs w:val="32"/>
        </w:rPr>
        <w:t>(</w:t>
      </w:r>
      <w:r w:rsidRPr="00524EE1">
        <w:rPr>
          <w:rFonts w:ascii="TH Sarabun New" w:hAnsi="TH Sarabun New" w:cs="TH Sarabun New"/>
          <w:sz w:val="32"/>
          <w:szCs w:val="32"/>
        </w:rPr>
        <w:t>P</w:t>
      </w:r>
      <w:r w:rsidR="00600E24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และชนิด</w:t>
      </w:r>
      <w:r w:rsidR="00600E24" w:rsidRPr="00524EE1">
        <w:rPr>
          <w:rFonts w:ascii="TH Sarabun New" w:hAnsi="TH Sarabun New" w:cs="TH Sarabun New"/>
          <w:sz w:val="32"/>
          <w:szCs w:val="32"/>
          <w:cs/>
        </w:rPr>
        <w:t>เอน</w:t>
      </w:r>
      <w:r w:rsidR="00600E24" w:rsidRPr="00524EE1">
        <w:rPr>
          <w:rFonts w:ascii="TH Sarabun New" w:hAnsi="TH Sarabun New" w:cs="TH Sarabun New"/>
          <w:sz w:val="32"/>
          <w:szCs w:val="32"/>
        </w:rPr>
        <w:t xml:space="preserve"> (</w:t>
      </w:r>
      <w:r w:rsidRPr="00524EE1">
        <w:rPr>
          <w:rFonts w:ascii="TH Sarabun New" w:hAnsi="TH Sarabun New" w:cs="TH Sarabun New"/>
          <w:sz w:val="32"/>
          <w:szCs w:val="32"/>
        </w:rPr>
        <w:t>N</w:t>
      </w:r>
      <w:r w:rsidR="00600E24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มารวมกันโดยทำให้เกิดรอยต่อระหว่างเนื้อสารนี่สองรอยต่อโดยสามารถจัดทรานซิสเตอร์ได้ </w:t>
      </w:r>
      <w:r w:rsidRPr="00524EE1">
        <w:rPr>
          <w:rFonts w:ascii="TH Sarabun New" w:hAnsi="TH Sarabun New" w:cs="TH Sarabun New"/>
          <w:sz w:val="32"/>
          <w:szCs w:val="32"/>
        </w:rPr>
        <w:t xml:space="preserve">2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ชนิด 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       </w:t>
      </w:r>
      <w:r w:rsidRPr="00524EE1">
        <w:rPr>
          <w:rFonts w:ascii="TH Sarabun New" w:hAnsi="TH Sarabun New" w:cs="TH Sarabun New"/>
          <w:sz w:val="32"/>
          <w:szCs w:val="32"/>
          <w:cs/>
        </w:rPr>
        <w:t>คือทรานซิสเตอร์ชนิด</w:t>
      </w:r>
      <w:r w:rsidR="00600E24" w:rsidRPr="00524EE1">
        <w:rPr>
          <w:rFonts w:ascii="TH Sarabun New" w:hAnsi="TH Sarabun New" w:cs="TH Sarabun New"/>
          <w:sz w:val="32"/>
          <w:szCs w:val="32"/>
          <w:cs/>
        </w:rPr>
        <w:t>เอนพีเอน</w:t>
      </w:r>
      <w:r w:rsidR="007340AF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7340AF" w:rsidRPr="00524EE1">
        <w:rPr>
          <w:rFonts w:ascii="TH Sarabun New" w:hAnsi="TH Sarabun New" w:cs="TH Sarabun New"/>
          <w:sz w:val="32"/>
          <w:szCs w:val="32"/>
          <w:cs/>
        </w:rPr>
        <w:t>และ</w:t>
      </w:r>
      <w:r w:rsidRPr="00524EE1">
        <w:rPr>
          <w:rFonts w:ascii="TH Sarabun New" w:hAnsi="TH Sarabun New" w:cs="TH Sarabun New"/>
          <w:sz w:val="32"/>
          <w:szCs w:val="32"/>
          <w:cs/>
        </w:rPr>
        <w:t>ทรานซิสเตอร์ชนิด</w:t>
      </w:r>
      <w:r w:rsidR="00600E24" w:rsidRPr="00524EE1">
        <w:rPr>
          <w:rFonts w:ascii="TH Sarabun New" w:hAnsi="TH Sarabun New" w:cs="TH Sarabun New"/>
          <w:sz w:val="32"/>
          <w:szCs w:val="32"/>
          <w:cs/>
        </w:rPr>
        <w:t>พีเอนพี</w:t>
      </w:r>
      <w:r w:rsidR="007340AF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รอยต่อจากเนื้อสารทั้ง </w:t>
      </w:r>
      <w:r w:rsidRPr="00524EE1">
        <w:rPr>
          <w:rFonts w:ascii="TH Sarabun New" w:hAnsi="TH Sarabun New" w:cs="TH Sarabun New"/>
          <w:sz w:val="32"/>
          <w:szCs w:val="32"/>
        </w:rPr>
        <w:t xml:space="preserve">3 </w:t>
      </w:r>
      <w:r w:rsidR="008B5EF9">
        <w:rPr>
          <w:rFonts w:ascii="TH Sarabun New" w:hAnsi="TH Sarabun New" w:cs="TH Sarabun New" w:hint="cs"/>
          <w:sz w:val="32"/>
          <w:szCs w:val="32"/>
          <w:cs/>
        </w:rPr>
        <w:t xml:space="preserve">               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นี้มีจุดต่อเป็นขาทรานซิสเตอร์ เพื่อใช้เชื่อมโยงหรือบัดกรีกับอุปกรณ์อื่นดังนั้นทรานซิสเตอร์จึงมี </w:t>
      </w:r>
      <w:r w:rsidRPr="00524EE1">
        <w:rPr>
          <w:rFonts w:ascii="TH Sarabun New" w:hAnsi="TH Sarabun New" w:cs="TH Sarabun New"/>
          <w:sz w:val="32"/>
          <w:szCs w:val="32"/>
        </w:rPr>
        <w:t xml:space="preserve">3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ขา มีชื่อเรียกว่า คอลเลคเตอร์ (สัญลักษณ์ </w:t>
      </w:r>
      <w:r w:rsidRPr="00524EE1">
        <w:rPr>
          <w:rFonts w:ascii="TH Sarabun New" w:hAnsi="TH Sarabun New" w:cs="TH Sarabun New"/>
          <w:sz w:val="32"/>
          <w:szCs w:val="32"/>
        </w:rPr>
        <w:t xml:space="preserve">C)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อิมิตเตอร์ (สัญลักษณ์ </w:t>
      </w:r>
      <w:r w:rsidRPr="00524EE1">
        <w:rPr>
          <w:rFonts w:ascii="TH Sarabun New" w:hAnsi="TH Sarabun New" w:cs="TH Sarabun New"/>
          <w:sz w:val="32"/>
          <w:szCs w:val="32"/>
        </w:rPr>
        <w:t xml:space="preserve">E)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และเบส (สัญลักษณ์ </w:t>
      </w:r>
      <w:r w:rsidRPr="00524EE1">
        <w:rPr>
          <w:rFonts w:ascii="TH Sarabun New" w:hAnsi="TH Sarabun New" w:cs="TH Sarabun New"/>
          <w:sz w:val="32"/>
          <w:szCs w:val="32"/>
        </w:rPr>
        <w:t xml:space="preserve">B) 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</w:t>
      </w:r>
      <w:r w:rsidRPr="00524EE1">
        <w:rPr>
          <w:rFonts w:ascii="TH Sarabun New" w:hAnsi="TH Sarabun New" w:cs="TH Sarabun New"/>
          <w:sz w:val="32"/>
          <w:szCs w:val="32"/>
          <w:cs/>
        </w:rPr>
        <w:t>สัญลักษณ์ของทรานซิสเตอร์ดัง</w:t>
      </w:r>
      <w:r w:rsidR="007340AF" w:rsidRPr="00524EE1">
        <w:rPr>
          <w:rFonts w:ascii="TH Sarabun New" w:hAnsi="TH Sarabun New" w:cs="TH Sarabun New"/>
          <w:sz w:val="32"/>
          <w:szCs w:val="32"/>
          <w:cs/>
        </w:rPr>
        <w:t>ภาพที่ 2-1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>0</w:t>
      </w:r>
      <w:r w:rsidR="002E29E1">
        <w:rPr>
          <w:rFonts w:ascii="TH Sarabun New" w:hAnsi="TH Sarabun New" w:cs="TH Sarabun New"/>
          <w:sz w:val="32"/>
          <w:szCs w:val="32"/>
        </w:rPr>
        <w:t xml:space="preserve"> [</w:t>
      </w:r>
      <w:r w:rsidR="00AF5492">
        <w:rPr>
          <w:rFonts w:ascii="TH Sarabun New" w:hAnsi="TH Sarabun New" w:cs="TH Sarabun New"/>
          <w:sz w:val="32"/>
          <w:szCs w:val="32"/>
        </w:rPr>
        <w:t>5</w:t>
      </w:r>
      <w:r w:rsidR="002E29E1">
        <w:rPr>
          <w:rFonts w:ascii="TH Sarabun New" w:hAnsi="TH Sarabun New" w:cs="TH Sarabun New"/>
          <w:sz w:val="32"/>
          <w:szCs w:val="32"/>
        </w:rPr>
        <w:t>]</w:t>
      </w:r>
    </w:p>
    <w:p w14:paraId="6E978E0F" w14:textId="77777777" w:rsidR="002D3BBA" w:rsidRPr="00524EE1" w:rsidRDefault="002D3BBA" w:rsidP="002D3BBA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0373141C" w14:textId="67E76863" w:rsidR="009F712D" w:rsidRDefault="00C770BA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6543EF31" wp14:editId="1CD5D5D0">
            <wp:extent cx="2553195" cy="1801315"/>
            <wp:effectExtent l="0" t="0" r="0" b="8890"/>
            <wp:docPr id="25" name="Picture 25" descr="การทำงานของทรานซิสเตอร์ | Dek-D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การทำงานของทรานซิสเตอร์ | Dek-D.com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2013" cy="1814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B41DF3" w14:textId="77777777" w:rsidR="00456420" w:rsidRPr="00524EE1" w:rsidRDefault="00456420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50694CB7" w14:textId="77960A8C" w:rsidR="00D536C9" w:rsidRPr="00524EE1" w:rsidRDefault="007340AF" w:rsidP="007F2BA3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10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3E7958" w:rsidRPr="00524EE1">
        <w:rPr>
          <w:rFonts w:ascii="TH Sarabun New" w:hAnsi="TH Sarabun New" w:cs="TH Sarabun New"/>
          <w:sz w:val="32"/>
          <w:szCs w:val="32"/>
          <w:cs/>
        </w:rPr>
        <w:t>สัญลักษณ์</w:t>
      </w:r>
      <w:r w:rsidR="002922A1" w:rsidRPr="00524EE1">
        <w:rPr>
          <w:rFonts w:ascii="TH Sarabun New" w:hAnsi="TH Sarabun New" w:cs="TH Sarabun New"/>
          <w:sz w:val="32"/>
          <w:szCs w:val="32"/>
          <w:cs/>
        </w:rPr>
        <w:t>ทรานซิสเตอร์</w:t>
      </w:r>
      <w:r w:rsidR="00600E24" w:rsidRPr="00524EE1">
        <w:rPr>
          <w:rFonts w:ascii="TH Sarabun New" w:hAnsi="TH Sarabun New" w:cs="TH Sarabun New"/>
          <w:sz w:val="32"/>
          <w:szCs w:val="32"/>
          <w:cs/>
        </w:rPr>
        <w:t>พีเอนพี</w:t>
      </w:r>
      <w:r w:rsidR="002922A1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3E7958" w:rsidRPr="00524EE1">
        <w:rPr>
          <w:rFonts w:ascii="TH Sarabun New" w:hAnsi="TH Sarabun New" w:cs="TH Sarabun New"/>
          <w:sz w:val="32"/>
          <w:szCs w:val="32"/>
          <w:cs/>
        </w:rPr>
        <w:t>สัญลักษณ์</w:t>
      </w:r>
      <w:r w:rsidR="002922A1" w:rsidRPr="00524EE1">
        <w:rPr>
          <w:rFonts w:ascii="TH Sarabun New" w:hAnsi="TH Sarabun New" w:cs="TH Sarabun New"/>
          <w:sz w:val="32"/>
          <w:szCs w:val="32"/>
          <w:cs/>
        </w:rPr>
        <w:t>ทรานซิสเตอร์</w:t>
      </w:r>
      <w:r w:rsidR="00600E24" w:rsidRPr="00524EE1">
        <w:rPr>
          <w:rFonts w:ascii="TH Sarabun New" w:hAnsi="TH Sarabun New" w:cs="TH Sarabun New"/>
          <w:sz w:val="32"/>
          <w:szCs w:val="32"/>
          <w:cs/>
        </w:rPr>
        <w:t>เอนพีเอน</w:t>
      </w:r>
    </w:p>
    <w:p w14:paraId="6E307D61" w14:textId="77777777" w:rsidR="00A9432B" w:rsidRPr="00524EE1" w:rsidRDefault="00A9432B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30CBD1DE" w14:textId="2D558BE7" w:rsidR="0017037E" w:rsidRPr="00524EE1" w:rsidRDefault="00654243" w:rsidP="002D3BBA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5555D5">
        <w:rPr>
          <w:rFonts w:ascii="TH Sarabun New" w:hAnsi="TH Sarabun New" w:cs="TH Sarabun New" w:hint="cs"/>
          <w:sz w:val="32"/>
          <w:szCs w:val="32"/>
          <w:cs/>
        </w:rPr>
        <w:t>8</w:t>
      </w:r>
      <w:r w:rsidRPr="00524EE1">
        <w:rPr>
          <w:rFonts w:ascii="TH Sarabun New" w:hAnsi="TH Sarabun New" w:cs="TH Sarabun New"/>
          <w:sz w:val="32"/>
          <w:szCs w:val="32"/>
          <w:cs/>
        </w:rPr>
        <w:t>.</w:t>
      </w:r>
      <w:r w:rsidR="007F2BA3">
        <w:rPr>
          <w:rFonts w:ascii="TH Sarabun New" w:hAnsi="TH Sarabun New" w:cs="TH Sarabun New"/>
          <w:sz w:val="32"/>
          <w:szCs w:val="32"/>
        </w:rPr>
        <w:t>1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 </w:t>
      </w:r>
      <w:r w:rsidR="002922A1" w:rsidRPr="00524EE1">
        <w:rPr>
          <w:rFonts w:ascii="TH Sarabun New" w:hAnsi="TH Sarabun New" w:cs="TH Sarabun New"/>
          <w:sz w:val="32"/>
          <w:szCs w:val="32"/>
          <w:cs/>
        </w:rPr>
        <w:t>การจัดไบอัสให้แก่ทรานซิสเตอร์ชนิด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เอนพีเอน</w:t>
      </w:r>
    </w:p>
    <w:p w14:paraId="3CFEC6B7" w14:textId="3D7A976C" w:rsidR="000356D5" w:rsidRPr="00524EE1" w:rsidRDefault="0017037E" w:rsidP="004E584F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พิจารณาการทำงานของทรานซิสเตอร์ชนิดเอนพีเอนตามภาพที่ 2-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>1</w:t>
      </w:r>
      <w:r w:rsidR="007F2BA3">
        <w:rPr>
          <w:rFonts w:ascii="TH Sarabun New" w:hAnsi="TH Sarabun New" w:cs="TH Sarabun New"/>
          <w:sz w:val="32"/>
          <w:szCs w:val="32"/>
        </w:rPr>
        <w:t>1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เมื่อให้ไบอัสตรงกับรอยต่อบีอี</w:t>
      </w:r>
      <w:r w:rsidRPr="00524EE1">
        <w:rPr>
          <w:rFonts w:ascii="TH Sarabun New" w:hAnsi="TH Sarabun New" w:cs="TH Sarabun New"/>
          <w:sz w:val="32"/>
          <w:szCs w:val="32"/>
        </w:rPr>
        <w:t xml:space="preserve"> (BE)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จะทำให้บริเวณปลอดพาหะที่รอยต่อบีอีแคบลงและที่รอยต่อระหว่างบีซี </w:t>
      </w:r>
      <w:r w:rsidRPr="00524EE1">
        <w:rPr>
          <w:rFonts w:ascii="TH Sarabun New" w:hAnsi="TH Sarabun New" w:cs="TH Sarabun New"/>
          <w:sz w:val="32"/>
          <w:szCs w:val="32"/>
        </w:rPr>
        <w:t>(BC)</w:t>
      </w:r>
      <w:r w:rsidR="00FE400C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ได้ไบอัสกลับจะทำให้บริเวณปลอดพาหะที่รอยต่อบีซีมีความกว้างมากขึ้นจึงเกิดกระแสจำนวนเล็กน้อยไหลข้ามรอยต่อบีอีจึงเรียกกระแสนี้ว่ากระแสเบส </w:t>
      </w:r>
      <w:r w:rsidRPr="00524EE1">
        <w:rPr>
          <w:rFonts w:ascii="TH Sarabun New" w:hAnsi="TH Sarabun New" w:cs="TH Sarabun New"/>
          <w:sz w:val="32"/>
          <w:szCs w:val="32"/>
        </w:rPr>
        <w:t xml:space="preserve">(IB) </w:t>
      </w:r>
      <w:r w:rsidRPr="00524EE1">
        <w:rPr>
          <w:rFonts w:ascii="TH Sarabun New" w:hAnsi="TH Sarabun New" w:cs="TH Sarabun New"/>
          <w:sz w:val="32"/>
          <w:szCs w:val="32"/>
          <w:cs/>
        </w:rPr>
        <w:t>เป็นผลให้มีอิเล็กตรอนจำนวนหนึ่งเคลื่อนที่ในรอยต่อบีอี</w:t>
      </w:r>
      <w:r w:rsidR="002E29E1">
        <w:rPr>
          <w:rFonts w:ascii="TH Sarabun New" w:hAnsi="TH Sarabun New" w:cs="TH Sarabun New"/>
          <w:sz w:val="32"/>
          <w:szCs w:val="32"/>
        </w:rPr>
        <w:t xml:space="preserve"> [</w:t>
      </w:r>
      <w:r w:rsidR="00AF5492">
        <w:rPr>
          <w:rFonts w:ascii="TH Sarabun New" w:hAnsi="TH Sarabun New" w:cs="TH Sarabun New"/>
          <w:sz w:val="32"/>
          <w:szCs w:val="32"/>
        </w:rPr>
        <w:t>13</w:t>
      </w:r>
      <w:r w:rsidR="002E29E1">
        <w:rPr>
          <w:rFonts w:ascii="TH Sarabun New" w:hAnsi="TH Sarabun New" w:cs="TH Sarabun New"/>
          <w:sz w:val="32"/>
          <w:szCs w:val="32"/>
        </w:rPr>
        <w:t>]</w:t>
      </w:r>
    </w:p>
    <w:p w14:paraId="07140094" w14:textId="77777777" w:rsidR="00650823" w:rsidRPr="00524EE1" w:rsidRDefault="00650823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  <w:cs/>
        </w:rPr>
      </w:pPr>
    </w:p>
    <w:p w14:paraId="083E1F8C" w14:textId="755FDE6A" w:rsidR="00B2339A" w:rsidRDefault="00F65A08" w:rsidP="009E5392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object w:dxaOrig="10051" w:dyaOrig="4425" w14:anchorId="06AFB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6pt;height:129.6pt" o:ole="">
            <v:imagedata r:id="rId23" o:title=""/>
          </v:shape>
          <o:OLEObject Type="Embed" ProgID="Visio.Drawing.15" ShapeID="_x0000_i1025" DrawAspect="Content" ObjectID="_1666777919" r:id="rId24"/>
        </w:object>
      </w:r>
    </w:p>
    <w:p w14:paraId="48A0E83C" w14:textId="77777777" w:rsidR="00F65A08" w:rsidRPr="009E5392" w:rsidRDefault="00F65A08" w:rsidP="009E5392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2BC85F63" w14:textId="3F12AC5E" w:rsidR="002922A1" w:rsidRPr="00524EE1" w:rsidRDefault="001407AB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1</w:t>
      </w:r>
      <w:r w:rsidR="007F2BA3">
        <w:rPr>
          <w:rFonts w:ascii="TH Sarabun New" w:hAnsi="TH Sarabun New" w:cs="TH Sarabun New"/>
          <w:b/>
          <w:bCs/>
          <w:sz w:val="32"/>
          <w:szCs w:val="32"/>
        </w:rPr>
        <w:t>1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ไบอัสตรงทรานซิสเตอร์ชนิด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เอนพีเอน</w:t>
      </w:r>
    </w:p>
    <w:p w14:paraId="2FE407C6" w14:textId="77777777" w:rsidR="00524EE1" w:rsidRPr="00524EE1" w:rsidRDefault="00524EE1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4588EF34" w14:textId="5FFA1F8F" w:rsidR="00B2339A" w:rsidRDefault="00B2339A" w:rsidP="009E5392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</w:rPr>
        <w:object w:dxaOrig="10051" w:dyaOrig="4425" w14:anchorId="647318C5">
          <v:shape id="_x0000_i1026" type="#_x0000_t75" style="width:316.8pt;height:2in" o:ole="">
            <v:imagedata r:id="rId25" o:title=""/>
          </v:shape>
          <o:OLEObject Type="Embed" ProgID="Visio.Drawing.15" ShapeID="_x0000_i1026" DrawAspect="Content" ObjectID="_1666777920" r:id="rId26"/>
        </w:object>
      </w:r>
    </w:p>
    <w:p w14:paraId="1999A205" w14:textId="77777777" w:rsidR="00F65A08" w:rsidRPr="00524EE1" w:rsidRDefault="00F65A08" w:rsidP="009E5392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3E5989A4" w14:textId="65899D75" w:rsidR="001407AB" w:rsidRDefault="001407AB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641251">
        <w:rPr>
          <w:rFonts w:ascii="TH Sarabun New" w:hAnsi="TH Sarabun New" w:cs="TH Sarabun New" w:hint="cs"/>
          <w:b/>
          <w:bCs/>
          <w:sz w:val="32"/>
          <w:szCs w:val="32"/>
          <w:cs/>
        </w:rPr>
        <w:t>1</w:t>
      </w:r>
      <w:r w:rsidR="007F2BA3">
        <w:rPr>
          <w:rFonts w:ascii="TH Sarabun New" w:hAnsi="TH Sarabun New" w:cs="TH Sarabun New"/>
          <w:b/>
          <w:bCs/>
          <w:sz w:val="32"/>
          <w:szCs w:val="32"/>
        </w:rPr>
        <w:t>2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ไบอัสกลับทรานซิสเตอร์ชนิด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เอนพีเอน</w:t>
      </w:r>
    </w:p>
    <w:p w14:paraId="551917E7" w14:textId="77777777" w:rsidR="003E7958" w:rsidRPr="00524EE1" w:rsidRDefault="003E7958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254E2700" w14:textId="3177380D" w:rsidR="00CF55C5" w:rsidRDefault="002922A1" w:rsidP="001568D8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ในขณะเดียวกันที่คอลเลคเตอร์บริเวณรอยต่อ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บีซี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จะมีประจุพาหะบวกอยู่จำนวนมาก</w:t>
      </w:r>
      <w:r w:rsidR="008B5EF9">
        <w:rPr>
          <w:rFonts w:ascii="TH Sarabun New" w:hAnsi="TH Sarabun New" w:cs="TH Sarabun New" w:hint="cs"/>
          <w:sz w:val="32"/>
          <w:szCs w:val="32"/>
          <w:cs/>
        </w:rPr>
        <w:t xml:space="preserve">       </w:t>
      </w:r>
      <w:r w:rsidRPr="00524EE1">
        <w:rPr>
          <w:rFonts w:ascii="TH Sarabun New" w:hAnsi="TH Sarabun New" w:cs="TH Sarabun New"/>
          <w:sz w:val="32"/>
          <w:szCs w:val="32"/>
          <w:cs/>
        </w:rPr>
        <w:t>จะพยายามดึงอิเล็กตรอนที่เบสข้ามรอยต่อ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บีซี</w:t>
      </w:r>
      <w:r w:rsidRPr="00524EE1">
        <w:rPr>
          <w:rFonts w:ascii="TH Sarabun New" w:hAnsi="TH Sarabun New" w:cs="TH Sarabun New"/>
          <w:sz w:val="32"/>
          <w:szCs w:val="32"/>
          <w:cs/>
        </w:rPr>
        <w:t>ทำให้เกิดกระแสคอลเลคเตอร์ (</w:t>
      </w:r>
      <w:r w:rsidRPr="00524EE1">
        <w:rPr>
          <w:rFonts w:ascii="TH Sarabun New" w:hAnsi="TH Sarabun New" w:cs="TH Sarabun New"/>
          <w:sz w:val="32"/>
          <w:szCs w:val="32"/>
        </w:rPr>
        <w:t>I</w:t>
      </w:r>
      <w:r w:rsidR="00524EE1">
        <w:rPr>
          <w:rFonts w:ascii="TH Sarabun New" w:hAnsi="TH Sarabun New" w:cs="TH Sarabun New"/>
          <w:sz w:val="32"/>
          <w:szCs w:val="32"/>
          <w:vertAlign w:val="subscript"/>
        </w:rPr>
        <w:t>C</w:t>
      </w:r>
      <w:r w:rsidRPr="00524EE1">
        <w:rPr>
          <w:rFonts w:ascii="TH Sarabun New" w:hAnsi="TH Sarabun New" w:cs="TH Sarabun New"/>
          <w:sz w:val="32"/>
          <w:szCs w:val="32"/>
        </w:rPr>
        <w:t xml:space="preserve">) </w:t>
      </w:r>
      <w:r w:rsidRPr="00524EE1">
        <w:rPr>
          <w:rFonts w:ascii="TH Sarabun New" w:hAnsi="TH Sarabun New" w:cs="TH Sarabun New"/>
          <w:sz w:val="32"/>
          <w:szCs w:val="32"/>
          <w:cs/>
        </w:rPr>
        <w:t>ไหลเป็นจำนวนมาก และไหลออกจากคอลเลคเตอร์มารวมกับกระแสเบส (</w:t>
      </w:r>
      <w:r w:rsidRPr="00524EE1">
        <w:rPr>
          <w:rFonts w:ascii="TH Sarabun New" w:hAnsi="TH Sarabun New" w:cs="TH Sarabun New"/>
          <w:sz w:val="32"/>
          <w:szCs w:val="32"/>
        </w:rPr>
        <w:t>I</w:t>
      </w:r>
      <w:r w:rsidR="00524EE1">
        <w:rPr>
          <w:rFonts w:ascii="TH Sarabun New" w:hAnsi="TH Sarabun New" w:cs="TH Sarabun New"/>
          <w:sz w:val="32"/>
          <w:szCs w:val="32"/>
          <w:vertAlign w:val="subscript"/>
        </w:rPr>
        <w:t>B</w:t>
      </w:r>
      <w:r w:rsidRPr="00524EE1">
        <w:rPr>
          <w:rFonts w:ascii="TH Sarabun New" w:hAnsi="TH Sarabun New" w:cs="TH Sarabun New"/>
          <w:sz w:val="32"/>
          <w:szCs w:val="32"/>
        </w:rPr>
        <w:t xml:space="preserve">) </w:t>
      </w:r>
      <w:r w:rsidRPr="00524EE1">
        <w:rPr>
          <w:rFonts w:ascii="TH Sarabun New" w:hAnsi="TH Sarabun New" w:cs="TH Sarabun New"/>
          <w:sz w:val="32"/>
          <w:szCs w:val="32"/>
          <w:cs/>
        </w:rPr>
        <w:t>กระแสทั้งสองจำนวนนี้จะไหลไป</w:t>
      </w:r>
      <w:r w:rsidR="008B5EF9">
        <w:rPr>
          <w:rFonts w:ascii="TH Sarabun New" w:hAnsi="TH Sarabun New" w:cs="TH Sarabun New" w:hint="cs"/>
          <w:sz w:val="32"/>
          <w:szCs w:val="32"/>
          <w:cs/>
        </w:rPr>
        <w:t xml:space="preserve">               </w:t>
      </w:r>
      <w:r w:rsidRPr="008B5EF9">
        <w:rPr>
          <w:rFonts w:ascii="TH Sarabun New" w:hAnsi="TH Sarabun New" w:cs="TH Sarabun New"/>
          <w:sz w:val="32"/>
          <w:szCs w:val="32"/>
          <w:cs/>
        </w:rPr>
        <w:t>สู่</w:t>
      </w:r>
      <w:r w:rsidRPr="00524EE1">
        <w:rPr>
          <w:rFonts w:ascii="TH Sarabun New" w:hAnsi="TH Sarabun New" w:cs="TH Sarabun New"/>
          <w:sz w:val="32"/>
          <w:szCs w:val="32"/>
          <w:cs/>
        </w:rPr>
        <w:t>ขาอิมิตเตอร์เป็นกระแสอิมิตเตอร์ (</w:t>
      </w:r>
      <w:r w:rsidRPr="00524EE1">
        <w:rPr>
          <w:rFonts w:ascii="TH Sarabun New" w:hAnsi="TH Sarabun New" w:cs="TH Sarabun New"/>
          <w:sz w:val="32"/>
          <w:szCs w:val="32"/>
        </w:rPr>
        <w:t>I</w:t>
      </w:r>
      <w:r w:rsidR="00524EE1">
        <w:rPr>
          <w:rFonts w:ascii="TH Sarabun New" w:hAnsi="TH Sarabun New" w:cs="TH Sarabun New"/>
          <w:sz w:val="32"/>
          <w:szCs w:val="32"/>
          <w:vertAlign w:val="subscript"/>
        </w:rPr>
        <w:t>E</w:t>
      </w:r>
      <w:r w:rsidRPr="00524EE1">
        <w:rPr>
          <w:rFonts w:ascii="TH Sarabun New" w:hAnsi="TH Sarabun New" w:cs="TH Sarabun New"/>
          <w:sz w:val="32"/>
          <w:szCs w:val="32"/>
        </w:rPr>
        <w:t xml:space="preserve">) </w:t>
      </w:r>
      <w:r w:rsidRPr="00524EE1">
        <w:rPr>
          <w:rFonts w:ascii="TH Sarabun New" w:hAnsi="TH Sarabun New" w:cs="TH Sarabun New"/>
          <w:sz w:val="32"/>
          <w:szCs w:val="32"/>
          <w:cs/>
        </w:rPr>
        <w:t>เป็นไปตามสมการ</w:t>
      </w:r>
      <w:r w:rsidR="001568D8">
        <w:rPr>
          <w:rFonts w:ascii="TH Sarabun New" w:hAnsi="TH Sarabun New" w:cs="TH Sarabun New" w:hint="cs"/>
          <w:sz w:val="32"/>
          <w:szCs w:val="32"/>
          <w:cs/>
        </w:rPr>
        <w:t xml:space="preserve"> 2-1</w:t>
      </w:r>
      <w:r w:rsidR="002E29E1">
        <w:rPr>
          <w:rFonts w:ascii="TH Sarabun New" w:hAnsi="TH Sarabun New" w:cs="TH Sarabun New"/>
          <w:sz w:val="32"/>
          <w:szCs w:val="32"/>
        </w:rPr>
        <w:t xml:space="preserve"> [1</w:t>
      </w:r>
      <w:r w:rsidR="00AF5492">
        <w:rPr>
          <w:rFonts w:ascii="TH Sarabun New" w:hAnsi="TH Sarabun New" w:cs="TH Sarabun New"/>
          <w:sz w:val="32"/>
          <w:szCs w:val="32"/>
        </w:rPr>
        <w:t>3</w:t>
      </w:r>
      <w:r w:rsidR="002E29E1">
        <w:rPr>
          <w:rFonts w:ascii="TH Sarabun New" w:hAnsi="TH Sarabun New" w:cs="TH Sarabun New"/>
          <w:sz w:val="32"/>
          <w:szCs w:val="32"/>
        </w:rPr>
        <w:t>]</w:t>
      </w:r>
    </w:p>
    <w:p w14:paraId="2240BBE8" w14:textId="2875725F" w:rsidR="007F2BA3" w:rsidRDefault="007F2BA3" w:rsidP="001568D8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3CB17E1A" w14:textId="003F9240" w:rsidR="007F2BA3" w:rsidRDefault="007F2BA3" w:rsidP="001568D8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21DA5CD2" w14:textId="5127A747" w:rsidR="007F2BA3" w:rsidRDefault="007F2BA3" w:rsidP="001568D8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79491F7D" w14:textId="0549F04E" w:rsidR="007F2BA3" w:rsidRDefault="007F2BA3" w:rsidP="001568D8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0094976A" w14:textId="5F815E06" w:rsidR="007F2BA3" w:rsidRDefault="007F2BA3" w:rsidP="001568D8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010105F2" w14:textId="77777777" w:rsidR="007F2BA3" w:rsidRDefault="007F2BA3" w:rsidP="001568D8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4E420B95" w14:textId="77777777" w:rsidR="001568D8" w:rsidRPr="001568D8" w:rsidRDefault="001568D8" w:rsidP="001568D8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68A39269" w14:textId="7B57D781" w:rsidR="00CF55C5" w:rsidRDefault="00032E27" w:rsidP="00032E27">
      <w:pPr>
        <w:pStyle w:val="Style2"/>
        <w:ind w:left="2160" w:firstLine="720"/>
        <w:rPr>
          <w:rFonts w:ascii="TH Sarabun New" w:hAnsi="TH Sarabun New"/>
          <w:i w:val="0"/>
          <w:sz w:val="32"/>
        </w:rPr>
      </w:pPr>
      <w:r>
        <w:rPr>
          <w:rFonts w:ascii="TH Sarabun New" w:hAnsi="TH Sarabun New"/>
          <w:i w:val="0"/>
          <w:sz w:val="32"/>
        </w:rPr>
        <w:lastRenderedPageBreak/>
        <w:t xml:space="preserve"> </w:t>
      </w:r>
      <w:r w:rsidR="00CF55C5" w:rsidRPr="00524EE1">
        <w:rPr>
          <w:rFonts w:ascii="TH Sarabun New" w:hAnsi="TH Sarabun New"/>
          <w:i w:val="0"/>
          <w:sz w:val="32"/>
        </w:rPr>
        <w:t>I</w:t>
      </w:r>
      <w:r w:rsidR="00CF55C5" w:rsidRPr="00524EE1">
        <w:rPr>
          <w:rFonts w:ascii="TH Sarabun New" w:hAnsi="TH Sarabun New"/>
          <w:i w:val="0"/>
          <w:sz w:val="32"/>
          <w:vertAlign w:val="subscript"/>
        </w:rPr>
        <w:t>E</w:t>
      </w:r>
      <w:r w:rsidR="000A2EB5" w:rsidRPr="00524EE1">
        <w:rPr>
          <w:rFonts w:ascii="TH Sarabun New" w:hAnsi="TH Sarabun New"/>
          <w:i w:val="0"/>
          <w:sz w:val="32"/>
          <w:vertAlign w:val="subscript"/>
        </w:rPr>
        <w:t xml:space="preserve"> </w:t>
      </w:r>
      <w:r w:rsidR="00CF55C5" w:rsidRPr="00524EE1">
        <w:rPr>
          <w:rFonts w:ascii="TH Sarabun New" w:hAnsi="TH Sarabun New"/>
          <w:i w:val="0"/>
          <w:sz w:val="32"/>
        </w:rPr>
        <w:t>= I</w:t>
      </w:r>
      <w:r w:rsidR="00CF55C5" w:rsidRPr="00524EE1">
        <w:rPr>
          <w:rFonts w:ascii="TH Sarabun New" w:hAnsi="TH Sarabun New"/>
          <w:i w:val="0"/>
          <w:sz w:val="32"/>
          <w:vertAlign w:val="subscript"/>
        </w:rPr>
        <w:t xml:space="preserve">B </w:t>
      </w:r>
      <w:r w:rsidR="00CF55C5" w:rsidRPr="00524EE1">
        <w:rPr>
          <w:rFonts w:ascii="TH Sarabun New" w:hAnsi="TH Sarabun New"/>
          <w:i w:val="0"/>
          <w:sz w:val="32"/>
        </w:rPr>
        <w:t>+ I</w:t>
      </w:r>
      <w:r w:rsidR="00CF55C5" w:rsidRPr="00524EE1">
        <w:rPr>
          <w:rFonts w:ascii="TH Sarabun New" w:hAnsi="TH Sarabun New"/>
          <w:i w:val="0"/>
          <w:sz w:val="32"/>
          <w:vertAlign w:val="subscript"/>
        </w:rPr>
        <w:t>C</w:t>
      </w:r>
      <w:r w:rsidR="00CF55C5" w:rsidRPr="00524EE1">
        <w:rPr>
          <w:rFonts w:ascii="TH Sarabun New" w:hAnsi="TH Sarabun New"/>
          <w:i w:val="0"/>
          <w:sz w:val="32"/>
        </w:rPr>
        <w:tab/>
      </w:r>
      <w:r w:rsidR="00CF55C5" w:rsidRPr="00524EE1">
        <w:rPr>
          <w:rFonts w:ascii="TH Sarabun New" w:hAnsi="TH Sarabun New"/>
          <w:i w:val="0"/>
          <w:sz w:val="32"/>
        </w:rPr>
        <w:tab/>
      </w:r>
      <w:r w:rsidR="00CF55C5" w:rsidRPr="00524EE1">
        <w:rPr>
          <w:rFonts w:ascii="TH Sarabun New" w:hAnsi="TH Sarabun New"/>
          <w:i w:val="0"/>
          <w:sz w:val="32"/>
        </w:rPr>
        <w:tab/>
      </w:r>
      <w:r>
        <w:rPr>
          <w:rFonts w:ascii="TH Sarabun New" w:hAnsi="TH Sarabun New"/>
          <w:i w:val="0"/>
          <w:sz w:val="32"/>
        </w:rPr>
        <w:tab/>
      </w:r>
      <w:r>
        <w:rPr>
          <w:rFonts w:ascii="TH Sarabun New" w:hAnsi="TH Sarabun New"/>
          <w:i w:val="0"/>
          <w:sz w:val="32"/>
        </w:rPr>
        <w:tab/>
      </w:r>
      <w:r w:rsidR="00CF55C5" w:rsidRPr="00524EE1">
        <w:rPr>
          <w:rFonts w:ascii="TH Sarabun New" w:hAnsi="TH Sarabun New"/>
          <w:i w:val="0"/>
          <w:sz w:val="32"/>
        </w:rPr>
        <w:t>(2</w:t>
      </w:r>
      <w:r w:rsidR="00960A44" w:rsidRPr="00524EE1">
        <w:rPr>
          <w:rFonts w:ascii="TH Sarabun New" w:hAnsi="TH Sarabun New"/>
          <w:i w:val="0"/>
          <w:sz w:val="32"/>
        </w:rPr>
        <w:t>-</w:t>
      </w:r>
      <w:r w:rsidR="00CF55C5" w:rsidRPr="00524EE1">
        <w:rPr>
          <w:rFonts w:ascii="TH Sarabun New" w:hAnsi="TH Sarabun New"/>
          <w:i w:val="0"/>
          <w:sz w:val="32"/>
        </w:rPr>
        <w:t>1)</w:t>
      </w:r>
    </w:p>
    <w:p w14:paraId="40242C40" w14:textId="53694032" w:rsidR="001568D8" w:rsidRPr="00524EE1" w:rsidRDefault="001568D8" w:rsidP="001568D8">
      <w:pPr>
        <w:pStyle w:val="Style2"/>
        <w:ind w:left="2160"/>
        <w:rPr>
          <w:rFonts w:ascii="TH Sarabun New" w:hAnsi="TH Sarabun New"/>
          <w:i w:val="0"/>
          <w:sz w:val="32"/>
        </w:rPr>
      </w:pPr>
      <w:r>
        <w:rPr>
          <w:rFonts w:ascii="TH Sarabun New" w:hAnsi="TH Sarabun New" w:hint="cs"/>
          <w:i w:val="0"/>
          <w:sz w:val="32"/>
          <w:cs/>
        </w:rPr>
        <w:t xml:space="preserve">     </w:t>
      </w:r>
      <w:r w:rsidRPr="00524EE1">
        <w:rPr>
          <w:rFonts w:ascii="TH Sarabun New" w:hAnsi="TH Sarabun New"/>
          <w:i w:val="0"/>
          <w:sz w:val="32"/>
          <w:cs/>
        </w:rPr>
        <w:t>หรือ</w:t>
      </w:r>
    </w:p>
    <w:p w14:paraId="15002BF9" w14:textId="4B95F624" w:rsidR="00CF55C5" w:rsidRPr="00524EE1" w:rsidRDefault="00F65A08" w:rsidP="00F65A08">
      <w:pPr>
        <w:pStyle w:val="Style2"/>
        <w:ind w:left="2160"/>
        <w:rPr>
          <w:rFonts w:ascii="TH Sarabun New" w:hAnsi="TH Sarabun New"/>
          <w:i w:val="0"/>
          <w:sz w:val="32"/>
          <w:vertAlign w:val="subscript"/>
        </w:rPr>
      </w:pPr>
      <w:r>
        <w:rPr>
          <w:rFonts w:ascii="TH Sarabun New" w:hAnsi="TH Sarabun New" w:hint="cs"/>
          <w:i w:val="0"/>
          <w:sz w:val="32"/>
          <w:cs/>
        </w:rPr>
        <w:t xml:space="preserve"> </w:t>
      </w:r>
      <w:r w:rsidR="001568D8">
        <w:rPr>
          <w:rFonts w:ascii="TH Sarabun New" w:hAnsi="TH Sarabun New" w:hint="cs"/>
          <w:i w:val="0"/>
          <w:sz w:val="32"/>
          <w:cs/>
        </w:rPr>
        <w:t xml:space="preserve"> </w:t>
      </w:r>
      <w:r>
        <w:rPr>
          <w:rFonts w:ascii="TH Sarabun New" w:hAnsi="TH Sarabun New" w:hint="cs"/>
          <w:i w:val="0"/>
          <w:sz w:val="32"/>
          <w:cs/>
        </w:rPr>
        <w:t xml:space="preserve">   </w:t>
      </w:r>
      <w:r w:rsidR="001568D8">
        <w:rPr>
          <w:rFonts w:ascii="TH Sarabun New" w:hAnsi="TH Sarabun New"/>
          <w:i w:val="0"/>
          <w:sz w:val="32"/>
          <w:cs/>
        </w:rPr>
        <w:tab/>
      </w:r>
      <w:r w:rsidR="001568D8">
        <w:rPr>
          <w:rFonts w:ascii="TH Sarabun New" w:hAnsi="TH Sarabun New" w:hint="cs"/>
          <w:i w:val="0"/>
          <w:sz w:val="32"/>
          <w:cs/>
        </w:rPr>
        <w:t xml:space="preserve"> </w:t>
      </w:r>
      <w:r w:rsidR="00CF55C5" w:rsidRPr="00524EE1">
        <w:rPr>
          <w:rFonts w:ascii="TH Sarabun New" w:hAnsi="TH Sarabun New"/>
          <w:i w:val="0"/>
          <w:sz w:val="32"/>
        </w:rPr>
        <w:t>I</w:t>
      </w:r>
      <w:r w:rsidR="00CF55C5" w:rsidRPr="00524EE1">
        <w:rPr>
          <w:rFonts w:ascii="TH Sarabun New" w:hAnsi="TH Sarabun New"/>
          <w:i w:val="0"/>
          <w:sz w:val="32"/>
          <w:vertAlign w:val="subscript"/>
        </w:rPr>
        <w:t xml:space="preserve">C </w:t>
      </w:r>
      <w:r w:rsidR="00CF55C5" w:rsidRPr="00524EE1">
        <w:rPr>
          <w:rFonts w:ascii="TH Sarabun New" w:hAnsi="TH Sarabun New"/>
          <w:i w:val="0"/>
          <w:sz w:val="32"/>
        </w:rPr>
        <w:t>= I</w:t>
      </w:r>
      <w:r w:rsidR="00CF55C5" w:rsidRPr="00524EE1">
        <w:rPr>
          <w:rFonts w:ascii="TH Sarabun New" w:hAnsi="TH Sarabun New"/>
          <w:i w:val="0"/>
          <w:sz w:val="32"/>
          <w:vertAlign w:val="subscript"/>
        </w:rPr>
        <w:t xml:space="preserve">E </w:t>
      </w:r>
      <w:r w:rsidR="00CF55C5" w:rsidRPr="00524EE1">
        <w:rPr>
          <w:rFonts w:ascii="TH Sarabun New" w:hAnsi="TH Sarabun New"/>
          <w:i w:val="0"/>
          <w:sz w:val="32"/>
        </w:rPr>
        <w:t>+ I</w:t>
      </w:r>
      <w:r w:rsidR="00CF55C5" w:rsidRPr="00524EE1">
        <w:rPr>
          <w:rFonts w:ascii="TH Sarabun New" w:hAnsi="TH Sarabun New"/>
          <w:i w:val="0"/>
          <w:sz w:val="32"/>
          <w:vertAlign w:val="subscript"/>
        </w:rPr>
        <w:t>B</w:t>
      </w:r>
    </w:p>
    <w:p w14:paraId="2192E004" w14:textId="7BEC101A" w:rsidR="00960A44" w:rsidRPr="00524EE1" w:rsidRDefault="00F65A08" w:rsidP="00F65A08">
      <w:pPr>
        <w:pStyle w:val="Style2"/>
        <w:ind w:left="2160"/>
        <w:rPr>
          <w:rFonts w:ascii="TH Sarabun New" w:hAnsi="TH Sarabun New"/>
          <w:i w:val="0"/>
          <w:sz w:val="32"/>
        </w:rPr>
      </w:pPr>
      <w:r>
        <w:rPr>
          <w:rFonts w:ascii="TH Sarabun New" w:hAnsi="TH Sarabun New" w:hint="cs"/>
          <w:i w:val="0"/>
          <w:sz w:val="32"/>
          <w:cs/>
        </w:rPr>
        <w:t xml:space="preserve">       </w:t>
      </w:r>
      <w:r w:rsidR="001568D8">
        <w:rPr>
          <w:rFonts w:ascii="TH Sarabun New" w:hAnsi="TH Sarabun New" w:hint="cs"/>
          <w:i w:val="0"/>
          <w:sz w:val="32"/>
          <w:cs/>
        </w:rPr>
        <w:t xml:space="preserve"> </w:t>
      </w:r>
      <w:r>
        <w:rPr>
          <w:rFonts w:ascii="TH Sarabun New" w:hAnsi="TH Sarabun New" w:hint="cs"/>
          <w:i w:val="0"/>
          <w:sz w:val="32"/>
          <w:cs/>
        </w:rPr>
        <w:t xml:space="preserve">   </w:t>
      </w:r>
      <w:r w:rsidR="00CF55C5" w:rsidRPr="00524EE1">
        <w:rPr>
          <w:rFonts w:ascii="TH Sarabun New" w:hAnsi="TH Sarabun New"/>
          <w:i w:val="0"/>
          <w:sz w:val="32"/>
        </w:rPr>
        <w:t>I</w:t>
      </w:r>
      <w:r w:rsidR="00CF55C5" w:rsidRPr="00524EE1">
        <w:rPr>
          <w:rFonts w:ascii="TH Sarabun New" w:hAnsi="TH Sarabun New"/>
          <w:i w:val="0"/>
          <w:sz w:val="32"/>
          <w:vertAlign w:val="subscript"/>
        </w:rPr>
        <w:t>B</w:t>
      </w:r>
      <w:r w:rsidR="000A2EB5" w:rsidRPr="00524EE1">
        <w:rPr>
          <w:rFonts w:ascii="TH Sarabun New" w:hAnsi="TH Sarabun New"/>
          <w:i w:val="0"/>
          <w:sz w:val="32"/>
          <w:vertAlign w:val="subscript"/>
        </w:rPr>
        <w:t xml:space="preserve"> </w:t>
      </w:r>
      <w:r w:rsidR="00CF55C5" w:rsidRPr="00524EE1">
        <w:rPr>
          <w:rFonts w:ascii="TH Sarabun New" w:hAnsi="TH Sarabun New"/>
          <w:i w:val="0"/>
          <w:sz w:val="32"/>
        </w:rPr>
        <w:t>= I</w:t>
      </w:r>
      <w:r w:rsidR="00CF55C5" w:rsidRPr="00524EE1">
        <w:rPr>
          <w:rFonts w:ascii="TH Sarabun New" w:hAnsi="TH Sarabun New"/>
          <w:i w:val="0"/>
          <w:sz w:val="32"/>
          <w:vertAlign w:val="subscript"/>
        </w:rPr>
        <w:t xml:space="preserve">C </w:t>
      </w:r>
      <w:r w:rsidR="00CF55C5" w:rsidRPr="00524EE1">
        <w:rPr>
          <w:rFonts w:ascii="TH Sarabun New" w:hAnsi="TH Sarabun New"/>
          <w:i w:val="0"/>
          <w:sz w:val="32"/>
        </w:rPr>
        <w:t>+ I</w:t>
      </w:r>
      <w:r w:rsidR="00CF55C5" w:rsidRPr="00524EE1">
        <w:rPr>
          <w:rFonts w:ascii="TH Sarabun New" w:hAnsi="TH Sarabun New"/>
          <w:i w:val="0"/>
          <w:sz w:val="32"/>
          <w:vertAlign w:val="subscript"/>
        </w:rPr>
        <w:t>E</w:t>
      </w:r>
    </w:p>
    <w:p w14:paraId="7CD12E4F" w14:textId="2FDEF140" w:rsidR="00960A44" w:rsidRPr="00524EE1" w:rsidRDefault="00F65A08" w:rsidP="00F65A08">
      <w:pPr>
        <w:pStyle w:val="Style2"/>
        <w:ind w:left="1440" w:firstLine="720"/>
        <w:rPr>
          <w:rFonts w:ascii="TH Sarabun New" w:hAnsi="TH Sarabun New"/>
          <w:i w:val="0"/>
          <w:sz w:val="32"/>
        </w:rPr>
      </w:pPr>
      <w:r>
        <w:rPr>
          <w:rFonts w:ascii="TH Sarabun New" w:hAnsi="TH Sarabun New" w:hint="cs"/>
          <w:i w:val="0"/>
          <w:sz w:val="32"/>
          <w:cs/>
        </w:rPr>
        <w:t xml:space="preserve"> </w:t>
      </w:r>
      <w:r w:rsidR="001568D8">
        <w:rPr>
          <w:rFonts w:ascii="TH Sarabun New" w:hAnsi="TH Sarabun New" w:hint="cs"/>
          <w:i w:val="0"/>
          <w:sz w:val="32"/>
          <w:cs/>
        </w:rPr>
        <w:t xml:space="preserve"> </w:t>
      </w:r>
      <w:r>
        <w:rPr>
          <w:rFonts w:ascii="TH Sarabun New" w:hAnsi="TH Sarabun New" w:hint="cs"/>
          <w:i w:val="0"/>
          <w:sz w:val="32"/>
          <w:cs/>
        </w:rPr>
        <w:t xml:space="preserve">   </w:t>
      </w:r>
      <w:r w:rsidR="00960A44" w:rsidRPr="00524EE1">
        <w:rPr>
          <w:rFonts w:ascii="TH Sarabun New" w:hAnsi="TH Sarabun New"/>
          <w:i w:val="0"/>
          <w:sz w:val="32"/>
          <w:cs/>
        </w:rPr>
        <w:t>เมื่อ</w:t>
      </w:r>
    </w:p>
    <w:p w14:paraId="15A21F89" w14:textId="301C5784" w:rsidR="00960A44" w:rsidRPr="00524EE1" w:rsidRDefault="00960A44" w:rsidP="001568D8">
      <w:pPr>
        <w:pStyle w:val="Style2"/>
        <w:ind w:left="2880"/>
        <w:rPr>
          <w:rFonts w:ascii="TH Sarabun New" w:hAnsi="TH Sarabun New"/>
          <w:i w:val="0"/>
          <w:sz w:val="32"/>
        </w:rPr>
      </w:pPr>
      <w:r w:rsidRPr="00524EE1">
        <w:rPr>
          <w:rFonts w:ascii="TH Sarabun New" w:hAnsi="TH Sarabun New"/>
          <w:i w:val="0"/>
          <w:sz w:val="32"/>
        </w:rPr>
        <w:t>I</w:t>
      </w:r>
      <w:r w:rsidRPr="00524EE1">
        <w:rPr>
          <w:rFonts w:ascii="TH Sarabun New" w:hAnsi="TH Sarabun New"/>
          <w:i w:val="0"/>
          <w:sz w:val="32"/>
          <w:vertAlign w:val="subscript"/>
        </w:rPr>
        <w:t>E</w:t>
      </w:r>
      <w:r w:rsidR="000A2EB5" w:rsidRPr="00524EE1">
        <w:rPr>
          <w:rFonts w:ascii="TH Sarabun New" w:hAnsi="TH Sarabun New"/>
          <w:i w:val="0"/>
          <w:sz w:val="32"/>
        </w:rPr>
        <w:t xml:space="preserve"> </w:t>
      </w:r>
      <w:r w:rsidRPr="00524EE1">
        <w:rPr>
          <w:rFonts w:ascii="TH Sarabun New" w:hAnsi="TH Sarabun New"/>
          <w:i w:val="0"/>
          <w:sz w:val="32"/>
        </w:rPr>
        <w:t xml:space="preserve">= </w:t>
      </w:r>
      <w:r w:rsidRPr="00524EE1">
        <w:rPr>
          <w:rFonts w:ascii="TH Sarabun New" w:hAnsi="TH Sarabun New"/>
          <w:i w:val="0"/>
          <w:sz w:val="32"/>
          <w:cs/>
        </w:rPr>
        <w:t xml:space="preserve">กระแสอิมิตเตอร์ หน่วย </w:t>
      </w:r>
      <w:proofErr w:type="spellStart"/>
      <w:r w:rsidRPr="00524EE1">
        <w:rPr>
          <w:rFonts w:ascii="TH Sarabun New" w:hAnsi="TH Sarabun New"/>
          <w:i w:val="0"/>
          <w:sz w:val="32"/>
          <w:cs/>
        </w:rPr>
        <w:t>มิลลิ</w:t>
      </w:r>
      <w:proofErr w:type="spellEnd"/>
      <w:r w:rsidRPr="00524EE1">
        <w:rPr>
          <w:rFonts w:ascii="TH Sarabun New" w:hAnsi="TH Sarabun New"/>
          <w:i w:val="0"/>
          <w:sz w:val="32"/>
          <w:cs/>
        </w:rPr>
        <w:t>แอมป์</w:t>
      </w:r>
    </w:p>
    <w:p w14:paraId="651CC941" w14:textId="39C553B2" w:rsidR="00960A44" w:rsidRPr="00524EE1" w:rsidRDefault="00960A44" w:rsidP="001568D8">
      <w:pPr>
        <w:pStyle w:val="Style2"/>
        <w:ind w:left="2160" w:firstLine="720"/>
        <w:rPr>
          <w:rFonts w:ascii="TH Sarabun New" w:hAnsi="TH Sarabun New"/>
          <w:i w:val="0"/>
          <w:sz w:val="32"/>
        </w:rPr>
      </w:pPr>
      <w:r w:rsidRPr="00524EE1">
        <w:rPr>
          <w:rFonts w:ascii="TH Sarabun New" w:hAnsi="TH Sarabun New"/>
          <w:i w:val="0"/>
          <w:sz w:val="32"/>
        </w:rPr>
        <w:t>I</w:t>
      </w:r>
      <w:r w:rsidRPr="00524EE1">
        <w:rPr>
          <w:rFonts w:ascii="TH Sarabun New" w:hAnsi="TH Sarabun New"/>
          <w:i w:val="0"/>
          <w:sz w:val="32"/>
          <w:vertAlign w:val="subscript"/>
        </w:rPr>
        <w:t>B</w:t>
      </w:r>
      <w:r w:rsidR="000A2EB5" w:rsidRPr="00524EE1">
        <w:rPr>
          <w:rFonts w:ascii="TH Sarabun New" w:hAnsi="TH Sarabun New"/>
          <w:i w:val="0"/>
          <w:sz w:val="32"/>
          <w:vertAlign w:val="subscript"/>
        </w:rPr>
        <w:t xml:space="preserve"> </w:t>
      </w:r>
      <w:r w:rsidRPr="00524EE1">
        <w:rPr>
          <w:rFonts w:ascii="TH Sarabun New" w:hAnsi="TH Sarabun New"/>
          <w:i w:val="0"/>
          <w:sz w:val="32"/>
        </w:rPr>
        <w:t xml:space="preserve">= </w:t>
      </w:r>
      <w:r w:rsidRPr="00524EE1">
        <w:rPr>
          <w:rFonts w:ascii="TH Sarabun New" w:hAnsi="TH Sarabun New"/>
          <w:i w:val="0"/>
          <w:sz w:val="32"/>
          <w:cs/>
        </w:rPr>
        <w:t xml:space="preserve">กระแสเบส หน่วย </w:t>
      </w:r>
      <w:proofErr w:type="spellStart"/>
      <w:r w:rsidRPr="00524EE1">
        <w:rPr>
          <w:rFonts w:ascii="TH Sarabun New" w:hAnsi="TH Sarabun New"/>
          <w:i w:val="0"/>
          <w:sz w:val="32"/>
          <w:cs/>
        </w:rPr>
        <w:t>มิลลิ</w:t>
      </w:r>
      <w:proofErr w:type="spellEnd"/>
      <w:r w:rsidRPr="00524EE1">
        <w:rPr>
          <w:rFonts w:ascii="TH Sarabun New" w:hAnsi="TH Sarabun New"/>
          <w:i w:val="0"/>
          <w:sz w:val="32"/>
          <w:cs/>
        </w:rPr>
        <w:t>แอมป์</w:t>
      </w:r>
    </w:p>
    <w:p w14:paraId="617EC08E" w14:textId="04ECBE08" w:rsidR="00960A44" w:rsidRPr="00524EE1" w:rsidRDefault="00960A44" w:rsidP="001568D8">
      <w:pPr>
        <w:pStyle w:val="Style2"/>
        <w:ind w:left="2160" w:firstLine="720"/>
        <w:rPr>
          <w:rFonts w:ascii="TH Sarabun New" w:hAnsi="TH Sarabun New"/>
          <w:i w:val="0"/>
          <w:sz w:val="32"/>
          <w:cs/>
        </w:rPr>
      </w:pPr>
      <w:r w:rsidRPr="00524EE1">
        <w:rPr>
          <w:rFonts w:ascii="TH Sarabun New" w:hAnsi="TH Sarabun New"/>
          <w:i w:val="0"/>
          <w:sz w:val="32"/>
        </w:rPr>
        <w:t>I</w:t>
      </w:r>
      <w:r w:rsidRPr="00524EE1">
        <w:rPr>
          <w:rFonts w:ascii="TH Sarabun New" w:hAnsi="TH Sarabun New"/>
          <w:i w:val="0"/>
          <w:sz w:val="32"/>
          <w:vertAlign w:val="subscript"/>
        </w:rPr>
        <w:t>C</w:t>
      </w:r>
      <w:r w:rsidR="000A2EB5" w:rsidRPr="00524EE1">
        <w:rPr>
          <w:rFonts w:ascii="TH Sarabun New" w:hAnsi="TH Sarabun New"/>
          <w:i w:val="0"/>
          <w:sz w:val="32"/>
          <w:vertAlign w:val="subscript"/>
        </w:rPr>
        <w:t xml:space="preserve"> </w:t>
      </w:r>
      <w:r w:rsidRPr="00524EE1">
        <w:rPr>
          <w:rFonts w:ascii="TH Sarabun New" w:hAnsi="TH Sarabun New"/>
          <w:i w:val="0"/>
          <w:sz w:val="32"/>
        </w:rPr>
        <w:t xml:space="preserve">= </w:t>
      </w:r>
      <w:r w:rsidRPr="00524EE1">
        <w:rPr>
          <w:rFonts w:ascii="TH Sarabun New" w:hAnsi="TH Sarabun New"/>
          <w:i w:val="0"/>
          <w:sz w:val="32"/>
          <w:cs/>
        </w:rPr>
        <w:t xml:space="preserve">กระแสคอลเลคเตอร์ หน่วย </w:t>
      </w:r>
      <w:proofErr w:type="spellStart"/>
      <w:r w:rsidRPr="00524EE1">
        <w:rPr>
          <w:rFonts w:ascii="TH Sarabun New" w:hAnsi="TH Sarabun New"/>
          <w:i w:val="0"/>
          <w:sz w:val="32"/>
          <w:cs/>
        </w:rPr>
        <w:t>มิลลิ</w:t>
      </w:r>
      <w:proofErr w:type="spellEnd"/>
      <w:r w:rsidRPr="00524EE1">
        <w:rPr>
          <w:rFonts w:ascii="TH Sarabun New" w:hAnsi="TH Sarabun New"/>
          <w:i w:val="0"/>
          <w:sz w:val="32"/>
          <w:cs/>
        </w:rPr>
        <w:t>แอมป์</w:t>
      </w:r>
    </w:p>
    <w:p w14:paraId="6C55C065" w14:textId="77777777" w:rsidR="0048020D" w:rsidRPr="00524EE1" w:rsidRDefault="0048020D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74F6A222" w14:textId="646A3410" w:rsidR="007F2BA3" w:rsidRDefault="001407AB" w:rsidP="007F2BA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5555D5">
        <w:rPr>
          <w:rFonts w:ascii="TH Sarabun New" w:hAnsi="TH Sarabun New" w:cs="TH Sarabun New" w:hint="cs"/>
          <w:sz w:val="32"/>
          <w:szCs w:val="32"/>
          <w:cs/>
        </w:rPr>
        <w:t>8</w:t>
      </w:r>
      <w:r w:rsidRPr="00524EE1">
        <w:rPr>
          <w:rFonts w:ascii="TH Sarabun New" w:hAnsi="TH Sarabun New" w:cs="TH Sarabun New"/>
          <w:sz w:val="32"/>
          <w:szCs w:val="32"/>
          <w:cs/>
        </w:rPr>
        <w:t>.</w:t>
      </w:r>
      <w:r w:rsidR="007F2BA3">
        <w:rPr>
          <w:rFonts w:ascii="TH Sarabun New" w:hAnsi="TH Sarabun New" w:cs="TH Sarabun New"/>
          <w:sz w:val="32"/>
          <w:szCs w:val="32"/>
        </w:rPr>
        <w:t>2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 </w:t>
      </w:r>
      <w:r w:rsidR="007F2BA3" w:rsidRPr="00524EE1">
        <w:rPr>
          <w:rFonts w:ascii="TH Sarabun New" w:hAnsi="TH Sarabun New" w:cs="TH Sarabun New"/>
          <w:sz w:val="32"/>
          <w:szCs w:val="32"/>
          <w:cs/>
        </w:rPr>
        <w:t>วงจรอิมิตเตอร์ร่วม</w:t>
      </w:r>
      <w:r w:rsidR="007F2BA3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7F2BA3" w:rsidRPr="00524EE1">
        <w:rPr>
          <w:rFonts w:ascii="TH Sarabun New" w:hAnsi="TH Sarabun New" w:cs="TH Sarabun New"/>
          <w:sz w:val="32"/>
          <w:szCs w:val="32"/>
        </w:rPr>
        <w:t>(C</w:t>
      </w:r>
      <w:r w:rsidR="007F2BA3">
        <w:rPr>
          <w:rFonts w:ascii="TH Sarabun New" w:hAnsi="TH Sarabun New" w:cs="TH Sarabun New"/>
          <w:sz w:val="32"/>
          <w:szCs w:val="32"/>
        </w:rPr>
        <w:t xml:space="preserve"> </w:t>
      </w:r>
      <w:r w:rsidR="007F2BA3" w:rsidRPr="00524EE1">
        <w:rPr>
          <w:rFonts w:ascii="TH Sarabun New" w:hAnsi="TH Sarabun New" w:cs="TH Sarabun New"/>
          <w:sz w:val="32"/>
          <w:szCs w:val="32"/>
        </w:rPr>
        <w:t xml:space="preserve">- E </w:t>
      </w:r>
      <w:r w:rsidR="007F2BA3">
        <w:rPr>
          <w:rFonts w:ascii="TH Sarabun New" w:hAnsi="TH Sarabun New" w:cs="TH Sarabun New"/>
          <w:sz w:val="32"/>
          <w:szCs w:val="32"/>
        </w:rPr>
        <w:t xml:space="preserve">: </w:t>
      </w:r>
      <w:r w:rsidR="007F2BA3" w:rsidRPr="00524EE1">
        <w:rPr>
          <w:rFonts w:ascii="TH Sarabun New" w:hAnsi="TH Sarabun New" w:cs="TH Sarabun New"/>
          <w:sz w:val="32"/>
          <w:szCs w:val="32"/>
        </w:rPr>
        <w:t>Common - Emitter)</w:t>
      </w:r>
    </w:p>
    <w:p w14:paraId="6E262FEA" w14:textId="459AD007" w:rsidR="00650823" w:rsidRPr="00524EE1" w:rsidRDefault="0008656A" w:rsidP="007F2BA3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วงจรอิมิตเตอร์ร่วม</w:t>
      </w:r>
      <w:r w:rsidR="00650823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650823" w:rsidRPr="00524EE1">
        <w:rPr>
          <w:rFonts w:ascii="TH Sarabun New" w:hAnsi="TH Sarabun New" w:cs="TH Sarabun New"/>
          <w:sz w:val="32"/>
          <w:szCs w:val="32"/>
          <w:cs/>
        </w:rPr>
        <w:t>สัญญาณอินพุตจะถูกป้อนเข้ามาระหว่างขาเบส และขาอิมิตเตอร์ ในขณะที่สัญญาณเอาต์พุตจะปรากฏระหว่างขาคอลเลคเตอร์และขาอิมิตเตอร์ จากการจัดรูปแบบของวงจรในลักษณะนี้ จะเห็นว่าสัญญาณอินพุตจะเป็นตัวควบคุมกระแสเบสของทรานซิสเตอร์ซึ่งก็จะเป็นการควบคุมกระแสคอลเลคเตอร์ซึ่งเป็นเอาต์พุตของวงจรด้วย ส่วนขาอิมิตเตอร์จะขาร่วม (</w:t>
      </w:r>
      <w:r w:rsidR="00650823" w:rsidRPr="00524EE1">
        <w:rPr>
          <w:rFonts w:ascii="TH Sarabun New" w:hAnsi="TH Sarabun New" w:cs="TH Sarabun New"/>
          <w:sz w:val="32"/>
          <w:szCs w:val="32"/>
        </w:rPr>
        <w:t>Common)</w:t>
      </w:r>
      <w:r w:rsidR="002E29E1">
        <w:rPr>
          <w:rFonts w:ascii="TH Sarabun New" w:hAnsi="TH Sarabun New" w:cs="TH Sarabun New"/>
          <w:sz w:val="32"/>
          <w:szCs w:val="32"/>
        </w:rPr>
        <w:t xml:space="preserve"> [1</w:t>
      </w:r>
      <w:r w:rsidR="00AF5492">
        <w:rPr>
          <w:rFonts w:ascii="TH Sarabun New" w:hAnsi="TH Sarabun New" w:cs="TH Sarabun New"/>
          <w:sz w:val="32"/>
          <w:szCs w:val="32"/>
        </w:rPr>
        <w:t>3</w:t>
      </w:r>
      <w:r w:rsidR="002E29E1">
        <w:rPr>
          <w:rFonts w:ascii="TH Sarabun New" w:hAnsi="TH Sarabun New" w:cs="TH Sarabun New"/>
          <w:sz w:val="32"/>
          <w:szCs w:val="32"/>
        </w:rPr>
        <w:t>]</w:t>
      </w:r>
    </w:p>
    <w:p w14:paraId="5E653AF2" w14:textId="57527051" w:rsidR="002922A1" w:rsidRPr="00524EE1" w:rsidRDefault="002922A1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68BA6C27" w14:textId="52777AA6" w:rsidR="001568D8" w:rsidRPr="00524EE1" w:rsidRDefault="00D9578D" w:rsidP="00EC62BE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02FA6EE9" wp14:editId="66499BB3">
            <wp:extent cx="5556250" cy="2164261"/>
            <wp:effectExtent l="0" t="0" r="6350" b="762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5388" cy="2257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1078B" w14:textId="3276241A" w:rsidR="0017037E" w:rsidRPr="00524EE1" w:rsidRDefault="0008656A" w:rsidP="00B2339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7F2BA3">
        <w:rPr>
          <w:rFonts w:ascii="TH Sarabun New" w:hAnsi="TH Sarabun New" w:cs="TH Sarabun New"/>
          <w:b/>
          <w:bCs/>
          <w:sz w:val="32"/>
          <w:szCs w:val="32"/>
        </w:rPr>
        <w:t>13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วงจรอิมิตเตอร์ร่วม</w:t>
      </w:r>
    </w:p>
    <w:p w14:paraId="23EC7F83" w14:textId="1F4DB3DD" w:rsidR="003E7958" w:rsidRDefault="003E7958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02F9D971" w14:textId="46176CD9" w:rsidR="007F2BA3" w:rsidRDefault="007F2BA3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0BB7AA26" w14:textId="2007366B" w:rsidR="007F2BA3" w:rsidRDefault="007F2BA3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607ABD80" w14:textId="4CA909E5" w:rsidR="007F2BA3" w:rsidRDefault="007F2BA3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0BED7CFF" w14:textId="30E0FE35" w:rsidR="00EC62BE" w:rsidRDefault="00EC62BE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4284FA3D" w14:textId="77777777" w:rsidR="00EC62BE" w:rsidRDefault="00EC62BE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1B4320AE" w14:textId="77777777" w:rsidR="007F2BA3" w:rsidRDefault="007F2BA3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13C77884" w14:textId="6F3D7633" w:rsidR="00F214CE" w:rsidRPr="00524EE1" w:rsidRDefault="00F214CE" w:rsidP="004E584F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2.</w:t>
      </w:r>
      <w:r w:rsidR="005555D5">
        <w:rPr>
          <w:rFonts w:ascii="TH Sarabun New" w:hAnsi="TH Sarabun New" w:cs="TH Sarabun New" w:hint="cs"/>
          <w:b/>
          <w:bCs/>
          <w:sz w:val="32"/>
          <w:szCs w:val="32"/>
          <w:cs/>
        </w:rPr>
        <w:t>9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ไดโอด</w:t>
      </w:r>
    </w:p>
    <w:p w14:paraId="1D1900D9" w14:textId="1FC89207" w:rsidR="00F214CE" w:rsidRPr="00524EE1" w:rsidRDefault="00F214CE" w:rsidP="00524EE1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ไดโอดเป็นอุปกรณ์ที่ทำจากสารกึ่งตัวนำ</w:t>
      </w:r>
      <w:r w:rsidR="002301C4" w:rsidRPr="00524EE1">
        <w:rPr>
          <w:rFonts w:ascii="TH Sarabun New" w:hAnsi="TH Sarabun New" w:cs="TH Sarabun New"/>
          <w:sz w:val="32"/>
          <w:szCs w:val="32"/>
          <w:cs/>
        </w:rPr>
        <w:t>พีเอน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2301C4" w:rsidRPr="00524EE1">
        <w:rPr>
          <w:rFonts w:ascii="TH Sarabun New" w:hAnsi="TH Sarabun New" w:cs="TH Sarabun New"/>
          <w:sz w:val="32"/>
          <w:szCs w:val="32"/>
        </w:rPr>
        <w:t>(</w:t>
      </w:r>
      <w:r w:rsidR="00524EE1">
        <w:rPr>
          <w:rFonts w:ascii="TH Sarabun New" w:hAnsi="TH Sarabun New" w:cs="TH Sarabun New"/>
          <w:sz w:val="32"/>
          <w:szCs w:val="32"/>
        </w:rPr>
        <w:t>P</w:t>
      </w:r>
      <w:r w:rsidRPr="00524EE1">
        <w:rPr>
          <w:rFonts w:ascii="TH Sarabun New" w:hAnsi="TH Sarabun New" w:cs="TH Sarabun New"/>
          <w:sz w:val="32"/>
          <w:szCs w:val="32"/>
        </w:rPr>
        <w:t>-</w:t>
      </w:r>
      <w:r w:rsidR="00524EE1">
        <w:rPr>
          <w:rFonts w:ascii="TH Sarabun New" w:hAnsi="TH Sarabun New" w:cs="TH Sarabun New"/>
          <w:sz w:val="32"/>
          <w:szCs w:val="32"/>
        </w:rPr>
        <w:t>N</w:t>
      </w:r>
      <w:r w:rsidR="002301C4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สามารถควบคุมให้กระแสไฟฟ้าจากภายนอกไหลผ่านตัวมันได้ทิศทางเดียว</w:t>
      </w:r>
      <w:r w:rsidRPr="00524EE1">
        <w:rPr>
          <w:rFonts w:ascii="TH Sarabun New" w:hAnsi="TH Sarabun New" w:cs="TH Sarabun New"/>
          <w:sz w:val="32"/>
          <w:szCs w:val="32"/>
        </w:rPr>
        <w:t> 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ไดโอดประกอบด้วยขั้ว </w:t>
      </w:r>
      <w:r w:rsidRPr="00524EE1">
        <w:rPr>
          <w:rFonts w:ascii="TH Sarabun New" w:hAnsi="TH Sarabun New" w:cs="TH Sarabun New"/>
          <w:sz w:val="32"/>
          <w:szCs w:val="32"/>
        </w:rPr>
        <w:t xml:space="preserve">2 </w:t>
      </w:r>
      <w:r w:rsidRPr="00524EE1">
        <w:rPr>
          <w:rFonts w:ascii="TH Sarabun New" w:hAnsi="TH Sarabun New" w:cs="TH Sarabun New"/>
          <w:sz w:val="32"/>
          <w:szCs w:val="32"/>
          <w:cs/>
        </w:rPr>
        <w:t>ขั้ว คือ แอโนด (</w:t>
      </w:r>
      <w:r w:rsidR="00524EE1" w:rsidRPr="00524EE1">
        <w:rPr>
          <w:rFonts w:ascii="TH Sarabun New" w:hAnsi="TH Sarabun New" w:cs="TH Sarabun New"/>
          <w:sz w:val="32"/>
          <w:szCs w:val="32"/>
        </w:rPr>
        <w:t xml:space="preserve">A </w:t>
      </w:r>
      <w:r w:rsidR="00524EE1">
        <w:rPr>
          <w:rFonts w:ascii="TH Sarabun New" w:hAnsi="TH Sarabun New" w:cs="TH Sarabun New"/>
          <w:sz w:val="32"/>
          <w:szCs w:val="32"/>
        </w:rPr>
        <w:t xml:space="preserve">: </w:t>
      </w:r>
      <w:r w:rsidRPr="00524EE1">
        <w:rPr>
          <w:rFonts w:ascii="TH Sarabun New" w:hAnsi="TH Sarabun New" w:cs="TH Sarabun New"/>
          <w:sz w:val="32"/>
          <w:szCs w:val="32"/>
        </w:rPr>
        <w:t xml:space="preserve">Anode) </w:t>
      </w:r>
      <w:r w:rsidR="00B9534D">
        <w:rPr>
          <w:rFonts w:ascii="TH Sarabun New" w:hAnsi="TH Sarabun New" w:cs="TH Sarabun New"/>
          <w:sz w:val="32"/>
          <w:szCs w:val="32"/>
        </w:rPr>
        <w:t xml:space="preserve">        </w:t>
      </w:r>
      <w:r w:rsidRPr="00524EE1">
        <w:rPr>
          <w:rFonts w:ascii="TH Sarabun New" w:hAnsi="TH Sarabun New" w:cs="TH Sarabun New"/>
          <w:sz w:val="32"/>
          <w:szCs w:val="32"/>
          <w:cs/>
        </w:rPr>
        <w:t>ซึ่งต่ออยู่กับสารกึ่งตัวนำชนิด</w:t>
      </w:r>
      <w:r w:rsidR="00524EE1">
        <w:rPr>
          <w:rFonts w:ascii="TH Sarabun New" w:hAnsi="TH Sarabun New" w:cs="TH Sarabun New" w:hint="cs"/>
          <w:sz w:val="32"/>
          <w:szCs w:val="32"/>
          <w:cs/>
        </w:rPr>
        <w:t>พี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และ แคโ</w:t>
      </w:r>
      <w:r w:rsidR="0075730B" w:rsidRPr="00524EE1">
        <w:rPr>
          <w:rFonts w:ascii="TH Sarabun New" w:hAnsi="TH Sarabun New" w:cs="TH Sarabun New"/>
          <w:sz w:val="32"/>
          <w:szCs w:val="32"/>
          <w:cs/>
        </w:rPr>
        <w:t>ท</w:t>
      </w:r>
      <w:r w:rsidRPr="00524EE1">
        <w:rPr>
          <w:rFonts w:ascii="TH Sarabun New" w:hAnsi="TH Sarabun New" w:cs="TH Sarabun New"/>
          <w:sz w:val="32"/>
          <w:szCs w:val="32"/>
          <w:cs/>
        </w:rPr>
        <w:t>ด (</w:t>
      </w:r>
      <w:r w:rsidR="00524EE1">
        <w:rPr>
          <w:rFonts w:ascii="TH Sarabun New" w:hAnsi="TH Sarabun New" w:cs="TH Sarabun New"/>
          <w:sz w:val="32"/>
          <w:szCs w:val="32"/>
        </w:rPr>
        <w:t xml:space="preserve">K : </w:t>
      </w:r>
      <w:r w:rsidRPr="00524EE1">
        <w:rPr>
          <w:rFonts w:ascii="TH Sarabun New" w:hAnsi="TH Sarabun New" w:cs="TH Sarabun New"/>
          <w:sz w:val="32"/>
          <w:szCs w:val="32"/>
        </w:rPr>
        <w:t xml:space="preserve">Cathode) </w:t>
      </w:r>
      <w:r w:rsidRPr="00524EE1">
        <w:rPr>
          <w:rFonts w:ascii="TH Sarabun New" w:hAnsi="TH Sarabun New" w:cs="TH Sarabun New"/>
          <w:sz w:val="32"/>
          <w:szCs w:val="32"/>
          <w:cs/>
        </w:rPr>
        <w:t>ซึ่งต่ออยู่กับสารกึ่งตัวนำชนิด</w:t>
      </w:r>
      <w:r w:rsidR="00524EE1">
        <w:rPr>
          <w:rFonts w:ascii="TH Sarabun New" w:hAnsi="TH Sarabun New" w:cs="TH Sarabun New" w:hint="cs"/>
          <w:sz w:val="32"/>
          <w:szCs w:val="32"/>
          <w:cs/>
        </w:rPr>
        <w:t>เอน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524EE1">
        <w:rPr>
          <w:rFonts w:ascii="TH Sarabun New" w:hAnsi="TH Sarabun New" w:cs="TH Sarabun New"/>
          <w:sz w:val="32"/>
          <w:szCs w:val="32"/>
        </w:rPr>
        <w:t xml:space="preserve">               </w:t>
      </w:r>
      <w:r w:rsidRPr="00524EE1">
        <w:rPr>
          <w:rFonts w:ascii="TH Sarabun New" w:hAnsi="TH Sarabun New" w:cs="TH Sarabun New"/>
          <w:sz w:val="32"/>
          <w:szCs w:val="32"/>
          <w:cs/>
        </w:rPr>
        <w:t>ดังภาพที่ 2-</w:t>
      </w:r>
      <w:r w:rsidR="00524EE1">
        <w:rPr>
          <w:rFonts w:ascii="TH Sarabun New" w:hAnsi="TH Sarabun New" w:cs="TH Sarabun New" w:hint="cs"/>
          <w:sz w:val="32"/>
          <w:szCs w:val="32"/>
          <w:cs/>
        </w:rPr>
        <w:t>2</w:t>
      </w:r>
      <w:r w:rsidR="00883A6B">
        <w:rPr>
          <w:rFonts w:ascii="TH Sarabun New" w:hAnsi="TH Sarabun New" w:cs="TH Sarabun New"/>
          <w:sz w:val="32"/>
          <w:szCs w:val="32"/>
        </w:rPr>
        <w:t>3</w:t>
      </w:r>
      <w:r w:rsidR="002E29E1">
        <w:rPr>
          <w:rFonts w:ascii="TH Sarabun New" w:hAnsi="TH Sarabun New" w:cs="TH Sarabun New"/>
          <w:sz w:val="32"/>
          <w:szCs w:val="32"/>
        </w:rPr>
        <w:t xml:space="preserve"> [1</w:t>
      </w:r>
      <w:r w:rsidR="00AF5492">
        <w:rPr>
          <w:rFonts w:ascii="TH Sarabun New" w:hAnsi="TH Sarabun New" w:cs="TH Sarabun New"/>
          <w:sz w:val="32"/>
          <w:szCs w:val="32"/>
        </w:rPr>
        <w:t>3</w:t>
      </w:r>
      <w:r w:rsidR="002E29E1">
        <w:rPr>
          <w:rFonts w:ascii="TH Sarabun New" w:hAnsi="TH Sarabun New" w:cs="TH Sarabun New"/>
          <w:sz w:val="32"/>
          <w:szCs w:val="32"/>
        </w:rPr>
        <w:t>]</w:t>
      </w:r>
    </w:p>
    <w:p w14:paraId="63424D83" w14:textId="77777777" w:rsidR="000A7224" w:rsidRPr="00524EE1" w:rsidRDefault="000A7224" w:rsidP="004E584F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</w:p>
    <w:p w14:paraId="39CCB330" w14:textId="2C001041" w:rsidR="00B2339A" w:rsidRDefault="00D9578D" w:rsidP="009E5392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4E92DF39" wp14:editId="5A4C05AF">
            <wp:extent cx="4073064" cy="1800000"/>
            <wp:effectExtent l="0" t="0" r="381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3064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7C53C0" w14:textId="77777777" w:rsidR="001568D8" w:rsidRPr="00524EE1" w:rsidRDefault="001568D8" w:rsidP="009E5392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37D431C4" w14:textId="0ACE03BD" w:rsidR="0075730B" w:rsidRPr="00524EE1" w:rsidRDefault="00F214CE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7F2BA3">
        <w:rPr>
          <w:rFonts w:ascii="TH Sarabun New" w:hAnsi="TH Sarabun New" w:cs="TH Sarabun New"/>
          <w:b/>
          <w:bCs/>
          <w:sz w:val="32"/>
          <w:szCs w:val="32"/>
        </w:rPr>
        <w:t>14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0A7224" w:rsidRPr="00524EE1">
        <w:rPr>
          <w:rFonts w:ascii="TH Sarabun New" w:hAnsi="TH Sarabun New" w:cs="TH Sarabun New"/>
          <w:sz w:val="32"/>
          <w:szCs w:val="32"/>
          <w:cs/>
        </w:rPr>
        <w:t>สัญลักษณ์</w:t>
      </w:r>
      <w:r w:rsidRPr="00524EE1">
        <w:rPr>
          <w:rFonts w:ascii="TH Sarabun New" w:hAnsi="TH Sarabun New" w:cs="TH Sarabun New"/>
          <w:sz w:val="32"/>
          <w:szCs w:val="32"/>
          <w:cs/>
        </w:rPr>
        <w:t>ไดโอด</w:t>
      </w:r>
      <w:r w:rsidR="000A7224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0A7224" w:rsidRPr="00524EE1">
        <w:rPr>
          <w:rFonts w:ascii="TH Sarabun New" w:hAnsi="TH Sarabun New" w:cs="TH Sarabun New"/>
          <w:sz w:val="32"/>
          <w:szCs w:val="32"/>
          <w:cs/>
        </w:rPr>
        <w:t>และโครงสร้างไดโอด</w:t>
      </w:r>
    </w:p>
    <w:p w14:paraId="2D95532D" w14:textId="77777777" w:rsidR="004E584F" w:rsidRPr="00524EE1" w:rsidRDefault="004E584F" w:rsidP="000A2EB5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p w14:paraId="44EFB687" w14:textId="758FE284" w:rsidR="000A7224" w:rsidRPr="00524EE1" w:rsidRDefault="00E338CF" w:rsidP="002D3BBA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="005555D5">
        <w:rPr>
          <w:rFonts w:ascii="TH Sarabun New" w:hAnsi="TH Sarabun New" w:cs="TH Sarabun New" w:hint="cs"/>
          <w:b/>
          <w:bCs/>
          <w:sz w:val="32"/>
          <w:szCs w:val="32"/>
          <w:cs/>
        </w:rPr>
        <w:t>9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.1  การไบอัสไดโอด</w:t>
      </w:r>
    </w:p>
    <w:p w14:paraId="4971D5B8" w14:textId="4ED62290" w:rsidR="002B6AC8" w:rsidRPr="00524EE1" w:rsidRDefault="00F214CE" w:rsidP="004E584F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ไดโอดในทางอุดมคติ (</w:t>
      </w:r>
      <w:r w:rsidRPr="00524EE1">
        <w:rPr>
          <w:rFonts w:ascii="TH Sarabun New" w:hAnsi="TH Sarabun New" w:cs="TH Sarabun New"/>
          <w:sz w:val="32"/>
          <w:szCs w:val="32"/>
        </w:rPr>
        <w:t>Ideal Diode) </w:t>
      </w:r>
      <w:r w:rsidRPr="00524EE1">
        <w:rPr>
          <w:rFonts w:ascii="TH Sarabun New" w:hAnsi="TH Sarabun New" w:cs="TH Sarabun New"/>
          <w:sz w:val="32"/>
          <w:szCs w:val="32"/>
          <w:cs/>
        </w:rPr>
        <w:t>ไดโอดในอุดมคติมีลักษณะเหมือนสวิ</w:t>
      </w:r>
      <w:r w:rsidR="0075730B" w:rsidRPr="00524EE1">
        <w:rPr>
          <w:rFonts w:ascii="TH Sarabun New" w:hAnsi="TH Sarabun New" w:cs="TH Sarabun New"/>
          <w:sz w:val="32"/>
          <w:szCs w:val="32"/>
          <w:cs/>
        </w:rPr>
        <w:t>ต</w:t>
      </w:r>
      <w:r w:rsidRPr="00524EE1">
        <w:rPr>
          <w:rFonts w:ascii="TH Sarabun New" w:hAnsi="TH Sarabun New" w:cs="TH Sarabun New"/>
          <w:sz w:val="32"/>
          <w:szCs w:val="32"/>
          <w:cs/>
        </w:rPr>
        <w:t>ช์ที่สามารถนำกระแสไหลผ่านได้ในทิศทางเดียว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 xml:space="preserve"> จากภาพที่ 2-</w:t>
      </w:r>
      <w:r w:rsidR="007F2BA3">
        <w:rPr>
          <w:rFonts w:ascii="TH Sarabun New" w:hAnsi="TH Sarabun New" w:cs="TH Sarabun New"/>
          <w:sz w:val="32"/>
          <w:szCs w:val="32"/>
        </w:rPr>
        <w:t>16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 xml:space="preserve"> ถ้าต่อขั้วแบตเตอรี</w:t>
      </w:r>
      <w:r w:rsidR="00221281">
        <w:rPr>
          <w:rFonts w:ascii="TH Sarabun New" w:hAnsi="TH Sarabun New" w:cs="TH Sarabun New" w:hint="cs"/>
          <w:sz w:val="32"/>
          <w:szCs w:val="32"/>
          <w:cs/>
        </w:rPr>
        <w:t>่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>ให้เป็นแบบไบอัสตรงไดโอดจะเปรียบเป็นเสมือนกับสวิตช์ที่ปิด (</w:t>
      </w:r>
      <w:r w:rsidR="002B6AC8" w:rsidRPr="00524EE1">
        <w:rPr>
          <w:rFonts w:ascii="TH Sarabun New" w:hAnsi="TH Sarabun New" w:cs="TH Sarabun New"/>
          <w:sz w:val="32"/>
          <w:szCs w:val="32"/>
        </w:rPr>
        <w:t xml:space="preserve">Close Switch) 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>หรือไดโอดลัดวงจร (</w:t>
      </w:r>
      <w:r w:rsidR="002B6AC8" w:rsidRPr="00524EE1">
        <w:rPr>
          <w:rFonts w:ascii="TH Sarabun New" w:hAnsi="TH Sarabun New" w:cs="TH Sarabun New"/>
          <w:sz w:val="32"/>
          <w:szCs w:val="32"/>
        </w:rPr>
        <w:t>Short Circuit)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524EE1">
        <w:rPr>
          <w:rFonts w:ascii="TH Sarabun New" w:hAnsi="TH Sarabun New" w:cs="TH Sarabun New"/>
          <w:sz w:val="32"/>
          <w:szCs w:val="32"/>
        </w:rPr>
        <w:t>I</w:t>
      </w:r>
      <w:r w:rsidR="00524EE1">
        <w:rPr>
          <w:rFonts w:ascii="TH Sarabun New" w:hAnsi="TH Sarabun New" w:cs="TH Sarabun New"/>
          <w:sz w:val="32"/>
          <w:szCs w:val="32"/>
          <w:vertAlign w:val="subscript"/>
        </w:rPr>
        <w:t xml:space="preserve">D 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>ไหลผ่านไดโอดได้ แต่ถ้าต่อขั้วแบตเตอรี</w:t>
      </w:r>
      <w:r w:rsidR="00221281">
        <w:rPr>
          <w:rFonts w:ascii="TH Sarabun New" w:hAnsi="TH Sarabun New" w:cs="TH Sarabun New" w:hint="cs"/>
          <w:sz w:val="32"/>
          <w:szCs w:val="32"/>
          <w:cs/>
        </w:rPr>
        <w:t>่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>แบบไบอัสกลับ ไดโอดจะเปรียบเป็นเสมือน</w:t>
      </w:r>
      <w:proofErr w:type="spellStart"/>
      <w:r w:rsidR="002B6AC8" w:rsidRPr="00524EE1">
        <w:rPr>
          <w:rFonts w:ascii="TH Sarabun New" w:hAnsi="TH Sarabun New" w:cs="TH Sarabun New"/>
          <w:sz w:val="32"/>
          <w:szCs w:val="32"/>
          <w:cs/>
        </w:rPr>
        <w:t>สวิทช์</w:t>
      </w:r>
      <w:proofErr w:type="spellEnd"/>
      <w:r w:rsidR="002B6AC8" w:rsidRPr="00524EE1">
        <w:rPr>
          <w:rFonts w:ascii="TH Sarabun New" w:hAnsi="TH Sarabun New" w:cs="TH Sarabun New"/>
          <w:sz w:val="32"/>
          <w:szCs w:val="32"/>
          <w:cs/>
        </w:rPr>
        <w:t>เปิด (</w:t>
      </w:r>
      <w:r w:rsidR="002B6AC8" w:rsidRPr="00524EE1">
        <w:rPr>
          <w:rFonts w:ascii="TH Sarabun New" w:hAnsi="TH Sarabun New" w:cs="TH Sarabun New"/>
          <w:sz w:val="32"/>
          <w:szCs w:val="32"/>
        </w:rPr>
        <w:t xml:space="preserve">Open Switch) 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>หรือเปิดวงจร (</w:t>
      </w:r>
      <w:r w:rsidR="002B6AC8" w:rsidRPr="00524EE1">
        <w:rPr>
          <w:rFonts w:ascii="TH Sarabun New" w:hAnsi="TH Sarabun New" w:cs="TH Sarabun New"/>
          <w:sz w:val="32"/>
          <w:szCs w:val="32"/>
        </w:rPr>
        <w:t xml:space="preserve">Open Circuit) 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 xml:space="preserve">ทำให้ </w:t>
      </w:r>
      <w:r w:rsidR="007F1448">
        <w:rPr>
          <w:rFonts w:ascii="TH Sarabun New" w:hAnsi="TH Sarabun New" w:cs="TH Sarabun New"/>
          <w:sz w:val="32"/>
          <w:szCs w:val="32"/>
        </w:rPr>
        <w:t>I</w:t>
      </w:r>
      <w:r w:rsidR="007F1448">
        <w:rPr>
          <w:rFonts w:ascii="TH Sarabun New" w:hAnsi="TH Sarabun New" w:cs="TH Sarabun New"/>
          <w:sz w:val="32"/>
          <w:szCs w:val="32"/>
          <w:vertAlign w:val="subscript"/>
        </w:rPr>
        <w:t>D</w:t>
      </w:r>
      <w:r w:rsidR="002B6AC8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>เท่ากับศูนย์</w:t>
      </w:r>
    </w:p>
    <w:p w14:paraId="0F3D31F5" w14:textId="730FAE1C" w:rsidR="000A7224" w:rsidRPr="00524EE1" w:rsidRDefault="002B6AC8" w:rsidP="000A2EB5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ไดโอดในทางปฏิบัติ (</w:t>
      </w:r>
      <w:r w:rsidRPr="00524EE1">
        <w:rPr>
          <w:rFonts w:ascii="TH Sarabun New" w:hAnsi="TH Sarabun New" w:cs="TH Sarabun New"/>
          <w:sz w:val="32"/>
          <w:szCs w:val="32"/>
        </w:rPr>
        <w:t>Practical Diode) </w:t>
      </w:r>
      <w:r w:rsidRPr="00524EE1">
        <w:rPr>
          <w:rFonts w:ascii="TH Sarabun New" w:hAnsi="TH Sarabun New" w:cs="TH Sarabun New"/>
          <w:sz w:val="32"/>
          <w:szCs w:val="32"/>
          <w:cs/>
        </w:rPr>
        <w:t>ไดโอดในทางปฏิบัติมีการแพร่กระจายของพาหะส่วนน้อยที่บริเวณรอยต่ออยู่จำนวนหนึ่ง ดังนั้น ถ้าต่อไบอัสตรงให้กับไดโอดในทางปฏิบัติก็จะเกิดแรงดันเสมือน</w:t>
      </w:r>
      <w:r w:rsidRPr="00524EE1">
        <w:rPr>
          <w:rFonts w:ascii="TH Sarabun New" w:hAnsi="TH Sarabun New" w:cs="TH Sarabun New"/>
          <w:sz w:val="32"/>
          <w:szCs w:val="32"/>
        </w:rPr>
        <w:t> </w:t>
      </w:r>
      <w:r w:rsidR="007F1448">
        <w:rPr>
          <w:rFonts w:ascii="TH Sarabun New" w:hAnsi="TH Sarabun New" w:cs="TH Sarabun New" w:hint="cs"/>
          <w:sz w:val="32"/>
          <w:szCs w:val="32"/>
          <w:cs/>
        </w:rPr>
        <w:t>ซึ่ง</w:t>
      </w:r>
      <w:r w:rsidR="007F1448" w:rsidRPr="007F1448">
        <w:rPr>
          <w:rFonts w:ascii="TH Sarabun New" w:hAnsi="TH Sarabun New" w:cs="TH Sarabun New"/>
          <w:sz w:val="32"/>
          <w:szCs w:val="32"/>
          <w:cs/>
        </w:rPr>
        <w:t>เจอร์เมเนียม</w:t>
      </w:r>
      <w:r w:rsidRPr="00524EE1">
        <w:rPr>
          <w:rFonts w:ascii="TH Sarabun New" w:hAnsi="TH Sarabun New" w:cs="TH Sarabun New"/>
          <w:sz w:val="32"/>
          <w:szCs w:val="32"/>
        </w:rPr>
        <w:t xml:space="preserve"> &gt;= 0.3 </w:t>
      </w:r>
      <w:proofErr w:type="spellStart"/>
      <w:r w:rsidR="007F1448">
        <w:rPr>
          <w:rFonts w:ascii="TH Sarabun New" w:hAnsi="TH Sarabun New" w:cs="TH Sarabun New" w:hint="cs"/>
          <w:sz w:val="32"/>
          <w:szCs w:val="32"/>
          <w:cs/>
        </w:rPr>
        <w:t>โวลท์</w:t>
      </w:r>
      <w:proofErr w:type="spellEnd"/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7F1448">
        <w:rPr>
          <w:rFonts w:ascii="TH Sarabun New" w:hAnsi="TH Sarabun New" w:cs="TH Sarabun New" w:hint="cs"/>
          <w:sz w:val="32"/>
          <w:szCs w:val="32"/>
          <w:cs/>
        </w:rPr>
        <w:t>ซิลิกอน</w:t>
      </w:r>
      <w:r w:rsidRPr="00524EE1">
        <w:rPr>
          <w:rFonts w:ascii="TH Sarabun New" w:hAnsi="TH Sarabun New" w:cs="TH Sarabun New"/>
          <w:sz w:val="32"/>
          <w:szCs w:val="32"/>
        </w:rPr>
        <w:t xml:space="preserve"> &gt;= 0.7</w:t>
      </w:r>
      <w:r w:rsidR="007F1448">
        <w:rPr>
          <w:rFonts w:ascii="TH Sarabun New" w:hAnsi="TH Sarabun New" w:cs="TH Sarabun New"/>
          <w:sz w:val="32"/>
          <w:szCs w:val="32"/>
        </w:rPr>
        <w:t xml:space="preserve"> </w:t>
      </w:r>
      <w:proofErr w:type="spellStart"/>
      <w:r w:rsidR="007F1448">
        <w:rPr>
          <w:rFonts w:ascii="TH Sarabun New" w:hAnsi="TH Sarabun New" w:cs="TH Sarabun New" w:hint="cs"/>
          <w:sz w:val="32"/>
          <w:szCs w:val="32"/>
          <w:cs/>
        </w:rPr>
        <w:t>โวลท์</w:t>
      </w:r>
      <w:proofErr w:type="spellEnd"/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ซึ่งต้านแรงดันไฟฟ้าที่จ่ายเพื่อการไบอัสตรง แสดงดังภาพที่ 2-</w:t>
      </w:r>
      <w:r w:rsidR="007F2BA3">
        <w:rPr>
          <w:rFonts w:ascii="TH Sarabun New" w:hAnsi="TH Sarabun New" w:cs="TH Sarabun New"/>
          <w:sz w:val="32"/>
          <w:szCs w:val="32"/>
        </w:rPr>
        <w:t>16</w:t>
      </w:r>
      <w:r w:rsidR="002E29E1">
        <w:rPr>
          <w:rFonts w:ascii="TH Sarabun New" w:hAnsi="TH Sarabun New" w:cs="TH Sarabun New"/>
          <w:sz w:val="32"/>
          <w:szCs w:val="32"/>
        </w:rPr>
        <w:t xml:space="preserve"> [1</w:t>
      </w:r>
      <w:r w:rsidR="00AF5492">
        <w:rPr>
          <w:rFonts w:ascii="TH Sarabun New" w:hAnsi="TH Sarabun New" w:cs="TH Sarabun New"/>
          <w:sz w:val="32"/>
          <w:szCs w:val="32"/>
        </w:rPr>
        <w:t>3</w:t>
      </w:r>
      <w:r w:rsidR="002E29E1">
        <w:rPr>
          <w:rFonts w:ascii="TH Sarabun New" w:hAnsi="TH Sarabun New" w:cs="TH Sarabun New"/>
          <w:sz w:val="32"/>
          <w:szCs w:val="32"/>
        </w:rPr>
        <w:t>]</w:t>
      </w:r>
    </w:p>
    <w:p w14:paraId="057DE063" w14:textId="77777777" w:rsidR="000A2EB5" w:rsidRPr="00524EE1" w:rsidRDefault="000A2EB5" w:rsidP="000A2EB5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1E65EFD9" w14:textId="51A5A0D3" w:rsidR="00F26B94" w:rsidRDefault="009E5392" w:rsidP="009E5392">
      <w:pPr>
        <w:spacing w:line="240" w:lineRule="auto"/>
        <w:jc w:val="center"/>
      </w:pPr>
      <w:r>
        <w:object w:dxaOrig="4785" w:dyaOrig="3106" w14:anchorId="2DCC40D8">
          <v:shape id="_x0000_i1027" type="#_x0000_t75" style="width:309.6pt;height:201.6pt" o:ole="">
            <v:imagedata r:id="rId29" o:title=""/>
          </v:shape>
          <o:OLEObject Type="Embed" ProgID="Visio.Drawing.15" ShapeID="_x0000_i1027" DrawAspect="Content" ObjectID="_1666777921" r:id="rId30"/>
        </w:object>
      </w:r>
    </w:p>
    <w:p w14:paraId="5A17A1B5" w14:textId="77777777" w:rsidR="001568D8" w:rsidRPr="009E5392" w:rsidRDefault="001568D8" w:rsidP="009E5392">
      <w:pPr>
        <w:spacing w:line="240" w:lineRule="auto"/>
        <w:jc w:val="center"/>
      </w:pPr>
    </w:p>
    <w:p w14:paraId="0526D9F0" w14:textId="00C91106" w:rsidR="000A7224" w:rsidRPr="00524EE1" w:rsidRDefault="000A7224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7F2BA3">
        <w:rPr>
          <w:rFonts w:ascii="TH Sarabun New" w:hAnsi="TH Sarabun New" w:cs="TH Sarabun New"/>
          <w:b/>
          <w:bCs/>
          <w:sz w:val="32"/>
          <w:szCs w:val="32"/>
        </w:rPr>
        <w:t>15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การไบอัสไดโอดในทางอุดมคติ</w:t>
      </w:r>
    </w:p>
    <w:p w14:paraId="3E83783F" w14:textId="77777777" w:rsidR="000A7224" w:rsidRPr="00524EE1" w:rsidRDefault="000A7224" w:rsidP="004E584F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p w14:paraId="22151E94" w14:textId="57A37B89" w:rsidR="00F26B94" w:rsidRDefault="00D9578D" w:rsidP="009E5392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183F282D" wp14:editId="1C54875D">
            <wp:extent cx="4171950" cy="2520000"/>
            <wp:effectExtent l="0" t="0" r="0" b="0"/>
            <wp:docPr id="55" name="Picture 5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171950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72E5B" w14:textId="77777777" w:rsidR="001568D8" w:rsidRPr="00524EE1" w:rsidRDefault="001568D8" w:rsidP="009E5392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3EF6BA72" w14:textId="3A3B803E" w:rsidR="000A7224" w:rsidRDefault="000A7224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7F2BA3">
        <w:rPr>
          <w:rFonts w:ascii="TH Sarabun New" w:hAnsi="TH Sarabun New" w:cs="TH Sarabun New"/>
          <w:b/>
          <w:bCs/>
          <w:sz w:val="32"/>
          <w:szCs w:val="32"/>
        </w:rPr>
        <w:t>16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การไบอัสไดโอดในทางปฏิบัติ</w:t>
      </w:r>
      <w:r w:rsidR="002E29E1">
        <w:rPr>
          <w:rFonts w:ascii="TH Sarabun New" w:hAnsi="TH Sarabun New" w:cs="TH Sarabun New"/>
          <w:sz w:val="32"/>
          <w:szCs w:val="32"/>
        </w:rPr>
        <w:t xml:space="preserve"> [1</w:t>
      </w:r>
      <w:r w:rsidR="00AF5492">
        <w:rPr>
          <w:rFonts w:ascii="TH Sarabun New" w:hAnsi="TH Sarabun New" w:cs="TH Sarabun New"/>
          <w:sz w:val="32"/>
          <w:szCs w:val="32"/>
        </w:rPr>
        <w:t>3</w:t>
      </w:r>
      <w:r w:rsidR="002E29E1">
        <w:rPr>
          <w:rFonts w:ascii="TH Sarabun New" w:hAnsi="TH Sarabun New" w:cs="TH Sarabun New"/>
          <w:sz w:val="32"/>
          <w:szCs w:val="32"/>
        </w:rPr>
        <w:t>]</w:t>
      </w:r>
    </w:p>
    <w:p w14:paraId="5C3AC95A" w14:textId="77777777" w:rsidR="00221281" w:rsidRPr="00524EE1" w:rsidRDefault="00221281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4854CA86" w14:textId="62BAE9B0" w:rsidR="00E338CF" w:rsidRPr="00524EE1" w:rsidRDefault="00F214CE" w:rsidP="004E584F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ขนาดแรงดันเสมือนเป็นตัวบอกจุดทำงาน ดังนั้นจึงเรียกแรงดันเสมือนอีก</w:t>
      </w:r>
      <w:r w:rsidR="00E338CF" w:rsidRPr="00524EE1">
        <w:rPr>
          <w:rFonts w:ascii="TH Sarabun New" w:hAnsi="TH Sarabun New" w:cs="TH Sarabun New"/>
          <w:sz w:val="32"/>
          <w:szCs w:val="32"/>
          <w:cs/>
        </w:rPr>
        <w:t>อย่างว่</w:t>
      </w:r>
      <w:r w:rsidR="0075730B" w:rsidRPr="00524EE1">
        <w:rPr>
          <w:rFonts w:ascii="TH Sarabun New" w:hAnsi="TH Sarabun New" w:cs="TH Sarabun New"/>
          <w:sz w:val="32"/>
          <w:szCs w:val="32"/>
          <w:cs/>
        </w:rPr>
        <w:t>า</w:t>
      </w:r>
      <w:r w:rsidRPr="00524EE1">
        <w:rPr>
          <w:rFonts w:ascii="TH Sarabun New" w:hAnsi="TH Sarabun New" w:cs="TH Sarabun New"/>
          <w:sz w:val="32"/>
          <w:szCs w:val="32"/>
          <w:cs/>
        </w:rPr>
        <w:t>แรงดันในการเปิด</w:t>
      </w:r>
      <w:r w:rsidRPr="00524EE1">
        <w:rPr>
          <w:rFonts w:ascii="TH Sarabun New" w:hAnsi="TH Sarabun New" w:cs="TH Sarabun New"/>
          <w:sz w:val="32"/>
          <w:szCs w:val="32"/>
        </w:rPr>
        <w:t> (</w:t>
      </w:r>
      <w:r w:rsidR="007F1448">
        <w:rPr>
          <w:rFonts w:ascii="TH Sarabun New" w:hAnsi="TH Sarabun New" w:cs="TH Sarabun New"/>
          <w:sz w:val="32"/>
          <w:szCs w:val="32"/>
        </w:rPr>
        <w:t>V</w:t>
      </w:r>
      <w:r w:rsidR="007F1448">
        <w:rPr>
          <w:rFonts w:ascii="TH Sarabun New" w:hAnsi="TH Sarabun New" w:cs="TH Sarabun New"/>
          <w:sz w:val="32"/>
          <w:szCs w:val="32"/>
          <w:vertAlign w:val="subscript"/>
        </w:rPr>
        <w:t xml:space="preserve">T </w:t>
      </w:r>
      <w:r w:rsidR="00B9534D">
        <w:rPr>
          <w:rFonts w:ascii="TH Sarabun New" w:hAnsi="TH Sarabun New" w:cs="TH Sarabun New"/>
          <w:sz w:val="32"/>
          <w:szCs w:val="32"/>
        </w:rPr>
        <w:t xml:space="preserve"> </w:t>
      </w:r>
      <w:r w:rsidR="007F1448">
        <w:rPr>
          <w:rFonts w:ascii="TH Sarabun New" w:hAnsi="TH Sarabun New" w:cs="TH Sarabun New"/>
          <w:sz w:val="32"/>
          <w:szCs w:val="32"/>
        </w:rPr>
        <w:t xml:space="preserve">: </w:t>
      </w:r>
      <w:r w:rsidRPr="00524EE1">
        <w:rPr>
          <w:rFonts w:ascii="TH Sarabun New" w:hAnsi="TH Sarabun New" w:cs="TH Sarabun New"/>
          <w:sz w:val="32"/>
          <w:szCs w:val="32"/>
        </w:rPr>
        <w:t>Turn-on Voltage) </w:t>
      </w:r>
      <w:r w:rsidRPr="00524EE1">
        <w:rPr>
          <w:rFonts w:ascii="TH Sarabun New" w:hAnsi="TH Sarabun New" w:cs="TH Sarabun New"/>
          <w:sz w:val="32"/>
          <w:szCs w:val="32"/>
          <w:cs/>
        </w:rPr>
        <w:t>กรณีไบอัสกลับ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จะเห็นว่า</w:t>
      </w:r>
      <w:r w:rsidR="00CA2F84" w:rsidRPr="00524EE1">
        <w:rPr>
          <w:rFonts w:ascii="TH Sarabun New" w:hAnsi="TH Sarabun New" w:cs="TH Sarabun New"/>
          <w:sz w:val="32"/>
          <w:szCs w:val="32"/>
          <w:cs/>
        </w:rPr>
        <w:t>บริเวณการพร่อง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CA2F84" w:rsidRPr="00524EE1">
        <w:rPr>
          <w:rFonts w:ascii="TH Sarabun New" w:hAnsi="TH Sarabun New" w:cs="TH Sarabun New"/>
          <w:sz w:val="32"/>
          <w:szCs w:val="32"/>
        </w:rPr>
        <w:t>(Depletion Region)</w:t>
      </w:r>
      <w:r w:rsidR="00CA2F84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ขยายกว้างขึ้นแต่ก็ยังมีพาหะข้างน้อยแพร่กระจายที่รอยต่ออยู่จำนวนหนึ่ง แต่ก็ยังมีกระแสรั่วไหลอยู่จำนวนหนึ่ง เรียกว่ากระแสรั่วไหล</w:t>
      </w:r>
      <w:r w:rsidRPr="00524EE1">
        <w:rPr>
          <w:rFonts w:ascii="TH Sarabun New" w:hAnsi="TH Sarabun New" w:cs="TH Sarabun New"/>
          <w:sz w:val="32"/>
          <w:szCs w:val="32"/>
        </w:rPr>
        <w:t xml:space="preserve"> (Leakage Current) </w:t>
      </w:r>
      <w:r w:rsidRPr="00524EE1">
        <w:rPr>
          <w:rFonts w:ascii="TH Sarabun New" w:hAnsi="TH Sarabun New" w:cs="TH Sarabun New"/>
          <w:sz w:val="32"/>
          <w:szCs w:val="32"/>
          <w:cs/>
        </w:rPr>
        <w:t>เมื่อเพิ่มแรงดันไฟฟ้าขึ้น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เรื่อยๆ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 xml:space="preserve"> กระแสรั่วไหลจะเพิ่มขึ้นจนถึงจุดทีไดโอดนำกระแสเพิ่มขึ้นมาก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ระดับกระแสที่จุดนี้เรียกว่า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กระแสอิ่มตัว</w:t>
      </w:r>
      <w:r w:rsidRPr="00524EE1">
        <w:rPr>
          <w:rFonts w:ascii="TH Sarabun New" w:hAnsi="TH Sarabun New" w:cs="TH Sarabun New"/>
          <w:sz w:val="32"/>
          <w:szCs w:val="32"/>
          <w:cs/>
        </w:rPr>
        <w:lastRenderedPageBreak/>
        <w:t>ย้อนกลับ</w:t>
      </w:r>
      <w:r w:rsidRPr="00524EE1">
        <w:rPr>
          <w:rFonts w:ascii="TH Sarabun New" w:hAnsi="TH Sarabun New" w:cs="TH Sarabun New"/>
          <w:sz w:val="32"/>
          <w:szCs w:val="32"/>
        </w:rPr>
        <w:t> (</w:t>
      </w:r>
      <w:r w:rsidR="007F1448" w:rsidRPr="00524EE1">
        <w:rPr>
          <w:rFonts w:ascii="TH Sarabun New" w:hAnsi="TH Sarabun New" w:cs="TH Sarabun New"/>
          <w:sz w:val="32"/>
          <w:szCs w:val="32"/>
        </w:rPr>
        <w:t>I</w:t>
      </w:r>
      <w:r w:rsidR="007F1448" w:rsidRPr="00524EE1">
        <w:rPr>
          <w:rFonts w:ascii="TH Sarabun New" w:hAnsi="TH Sarabun New" w:cs="TH Sarabun New"/>
          <w:sz w:val="32"/>
          <w:szCs w:val="32"/>
          <w:vertAlign w:val="subscript"/>
        </w:rPr>
        <w:t>S</w:t>
      </w:r>
      <w:r w:rsidR="007F1448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7F1448">
        <w:rPr>
          <w:rFonts w:ascii="TH Sarabun New" w:hAnsi="TH Sarabun New" w:cs="TH Sarabun New"/>
          <w:sz w:val="32"/>
          <w:szCs w:val="32"/>
        </w:rPr>
        <w:t xml:space="preserve">: </w:t>
      </w:r>
      <w:r w:rsidRPr="00524EE1">
        <w:rPr>
          <w:rFonts w:ascii="TH Sarabun New" w:hAnsi="TH Sarabun New" w:cs="TH Sarabun New"/>
          <w:sz w:val="32"/>
          <w:szCs w:val="32"/>
        </w:rPr>
        <w:t xml:space="preserve">Reverse Saturation Current) </w:t>
      </w:r>
      <w:r w:rsidRPr="00524EE1">
        <w:rPr>
          <w:rFonts w:ascii="TH Sarabun New" w:hAnsi="TH Sarabun New" w:cs="TH Sarabun New"/>
          <w:sz w:val="32"/>
          <w:szCs w:val="32"/>
          <w:cs/>
        </w:rPr>
        <w:t>แรงดันไฟฟ้าที่จุดนี้เรียกว่าแรงดันพังทลาย</w:t>
      </w:r>
      <w:r w:rsidRPr="00524EE1">
        <w:rPr>
          <w:rFonts w:ascii="TH Sarabun New" w:hAnsi="TH Sarabun New" w:cs="TH Sarabun New"/>
          <w:sz w:val="32"/>
          <w:szCs w:val="32"/>
        </w:rPr>
        <w:t xml:space="preserve"> (Breakdown Voltage) </w:t>
      </w:r>
      <w:r w:rsidRPr="00524EE1">
        <w:rPr>
          <w:rFonts w:ascii="TH Sarabun New" w:hAnsi="TH Sarabun New" w:cs="TH Sarabun New"/>
          <w:sz w:val="32"/>
          <w:szCs w:val="32"/>
          <w:cs/>
        </w:rPr>
        <w:t>และถ้าแรงดันไบ</w:t>
      </w:r>
      <w:r w:rsidR="00CA2F84" w:rsidRPr="00524EE1">
        <w:rPr>
          <w:rFonts w:ascii="TH Sarabun New" w:hAnsi="TH Sarabun New" w:cs="TH Sarabun New"/>
          <w:sz w:val="32"/>
          <w:szCs w:val="32"/>
          <w:cs/>
        </w:rPr>
        <w:t>อัส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กลับสูงขึ้นจนถึงจุดสูงสุดที่ไดโอดทนได้ </w:t>
      </w:r>
      <w:r w:rsidR="00221281">
        <w:rPr>
          <w:rFonts w:ascii="TH Sarabun New" w:hAnsi="TH Sarabun New" w:cs="TH Sarabun New" w:hint="cs"/>
          <w:sz w:val="32"/>
          <w:szCs w:val="32"/>
          <w:cs/>
        </w:rPr>
        <w:t xml:space="preserve">       </w:t>
      </w:r>
      <w:r w:rsidRPr="00524EE1">
        <w:rPr>
          <w:rFonts w:ascii="TH Sarabun New" w:hAnsi="TH Sarabun New" w:cs="TH Sarabun New"/>
          <w:sz w:val="32"/>
          <w:szCs w:val="32"/>
          <w:cs/>
        </w:rPr>
        <w:t>เราเรียกว่าแรงดันพังทลายซีเนอร์</w:t>
      </w:r>
      <w:r w:rsidRPr="00524EE1">
        <w:rPr>
          <w:rFonts w:ascii="TH Sarabun New" w:hAnsi="TH Sarabun New" w:cs="TH Sarabun New"/>
          <w:sz w:val="32"/>
          <w:szCs w:val="32"/>
        </w:rPr>
        <w:t> (</w:t>
      </w:r>
      <w:r w:rsidR="007F1448" w:rsidRPr="00524EE1">
        <w:rPr>
          <w:rFonts w:ascii="TH Sarabun New" w:hAnsi="TH Sarabun New" w:cs="TH Sarabun New"/>
          <w:sz w:val="32"/>
          <w:szCs w:val="32"/>
        </w:rPr>
        <w:t>V</w:t>
      </w:r>
      <w:r w:rsidR="007F1448" w:rsidRPr="00524EE1">
        <w:rPr>
          <w:rFonts w:ascii="TH Sarabun New" w:hAnsi="TH Sarabun New" w:cs="TH Sarabun New"/>
          <w:sz w:val="32"/>
          <w:szCs w:val="32"/>
          <w:vertAlign w:val="subscript"/>
        </w:rPr>
        <w:t>Z</w:t>
      </w:r>
      <w:r w:rsidR="007F1448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7F1448">
        <w:rPr>
          <w:rFonts w:ascii="TH Sarabun New" w:hAnsi="TH Sarabun New" w:cs="TH Sarabun New"/>
          <w:sz w:val="32"/>
          <w:szCs w:val="32"/>
        </w:rPr>
        <w:t xml:space="preserve">: </w:t>
      </w:r>
      <w:r w:rsidRPr="00524EE1">
        <w:rPr>
          <w:rFonts w:ascii="TH Sarabun New" w:hAnsi="TH Sarabun New" w:cs="TH Sarabun New"/>
          <w:sz w:val="32"/>
          <w:szCs w:val="32"/>
        </w:rPr>
        <w:t xml:space="preserve">Zener Breakdown Voltage) </w:t>
      </w:r>
      <w:r w:rsidRPr="00524EE1">
        <w:rPr>
          <w:rFonts w:ascii="TH Sarabun New" w:hAnsi="TH Sarabun New" w:cs="TH Sarabun New"/>
          <w:sz w:val="32"/>
          <w:szCs w:val="32"/>
          <w:cs/>
        </w:rPr>
        <w:t>ถ้าแรงดันไบอัสกลับสูงกว่า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แรงดันพังทลายซีเนอร์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จะเกิดความร้อนอย่างมากที่รอยต่อของไดโอดส่งผลให้ไดโอดเสียหายหรือ</w:t>
      </w:r>
      <w:r w:rsidR="00221281"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  <w:r w:rsidRPr="00524EE1">
        <w:rPr>
          <w:rFonts w:ascii="TH Sarabun New" w:hAnsi="TH Sarabun New" w:cs="TH Sarabun New"/>
          <w:sz w:val="32"/>
          <w:szCs w:val="32"/>
          <w:cs/>
        </w:rPr>
        <w:t>พังได้ แรงดันไฟฟ้าที่จุดนี้เราเรียกว่าแรงดันพังทลายอวาแลน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ซ์</w:t>
      </w:r>
      <w:proofErr w:type="spellEnd"/>
      <w:r w:rsidRPr="00524EE1">
        <w:rPr>
          <w:rFonts w:ascii="TH Sarabun New" w:hAnsi="TH Sarabun New" w:cs="TH Sarabun New"/>
          <w:sz w:val="32"/>
          <w:szCs w:val="32"/>
        </w:rPr>
        <w:t> (</w:t>
      </w:r>
      <w:proofErr w:type="spellStart"/>
      <w:r w:rsidRPr="00524EE1">
        <w:rPr>
          <w:rFonts w:ascii="TH Sarabun New" w:hAnsi="TH Sarabun New" w:cs="TH Sarabun New"/>
          <w:sz w:val="32"/>
          <w:szCs w:val="32"/>
        </w:rPr>
        <w:t>Avalance</w:t>
      </w:r>
      <w:proofErr w:type="spellEnd"/>
      <w:r w:rsidRPr="00524EE1">
        <w:rPr>
          <w:rFonts w:ascii="TH Sarabun New" w:hAnsi="TH Sarabun New" w:cs="TH Sarabun New"/>
          <w:sz w:val="32"/>
          <w:szCs w:val="32"/>
        </w:rPr>
        <w:t xml:space="preserve"> Breakdown Voltage) </w:t>
      </w:r>
      <w:r w:rsidRPr="00524EE1">
        <w:rPr>
          <w:rFonts w:ascii="TH Sarabun New" w:hAnsi="TH Sarabun New" w:cs="TH Sarabun New"/>
          <w:sz w:val="32"/>
          <w:szCs w:val="32"/>
          <w:cs/>
        </w:rPr>
        <w:t>ดังนั้นการนำไดโอดไปใช้งานจึงใช้กับการไบอัสตรงเท่านั้น</w:t>
      </w:r>
      <w:r w:rsidR="002E29E1">
        <w:rPr>
          <w:rFonts w:ascii="TH Sarabun New" w:hAnsi="TH Sarabun New" w:cs="TH Sarabun New"/>
          <w:sz w:val="32"/>
          <w:szCs w:val="32"/>
        </w:rPr>
        <w:t xml:space="preserve"> [1</w:t>
      </w:r>
      <w:r w:rsidR="00AF5492">
        <w:rPr>
          <w:rFonts w:ascii="TH Sarabun New" w:hAnsi="TH Sarabun New" w:cs="TH Sarabun New"/>
          <w:sz w:val="32"/>
          <w:szCs w:val="32"/>
        </w:rPr>
        <w:t>3</w:t>
      </w:r>
      <w:r w:rsidR="002E29E1">
        <w:rPr>
          <w:rFonts w:ascii="TH Sarabun New" w:hAnsi="TH Sarabun New" w:cs="TH Sarabun New"/>
          <w:sz w:val="32"/>
          <w:szCs w:val="32"/>
        </w:rPr>
        <w:t>]</w:t>
      </w:r>
    </w:p>
    <w:p w14:paraId="47F8D9D6" w14:textId="77777777" w:rsidR="002B6AC8" w:rsidRPr="00524EE1" w:rsidRDefault="002B6AC8" w:rsidP="004E584F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04C95D7A" w14:textId="75593A12" w:rsidR="0075730B" w:rsidRPr="00524EE1" w:rsidRDefault="00E338CF" w:rsidP="002D3BBA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5555D5">
        <w:rPr>
          <w:rFonts w:ascii="TH Sarabun New" w:hAnsi="TH Sarabun New" w:cs="TH Sarabun New" w:hint="cs"/>
          <w:sz w:val="32"/>
          <w:szCs w:val="32"/>
          <w:cs/>
        </w:rPr>
        <w:t>9</w:t>
      </w:r>
      <w:r w:rsidRPr="00524EE1">
        <w:rPr>
          <w:rFonts w:ascii="TH Sarabun New" w:hAnsi="TH Sarabun New" w:cs="TH Sarabun New"/>
          <w:sz w:val="32"/>
          <w:szCs w:val="32"/>
          <w:cs/>
        </w:rPr>
        <w:t>.2  ผลกระทบของอุณหภูมิ (</w:t>
      </w:r>
      <w:r w:rsidRPr="00524EE1">
        <w:rPr>
          <w:rFonts w:ascii="TH Sarabun New" w:hAnsi="TH Sarabun New" w:cs="TH Sarabun New"/>
          <w:sz w:val="32"/>
          <w:szCs w:val="32"/>
        </w:rPr>
        <w:t>Temperature Effects) </w:t>
      </w:r>
    </w:p>
    <w:p w14:paraId="49AFE874" w14:textId="4BEF3397" w:rsidR="00F214CE" w:rsidRPr="00524EE1" w:rsidRDefault="00E338CF" w:rsidP="004E584F">
      <w:pPr>
        <w:spacing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จากการทดลองพบว่า</w:t>
      </w:r>
      <w:r w:rsidR="009605B9" w:rsidRPr="00524EE1">
        <w:rPr>
          <w:rFonts w:ascii="TH Sarabun New" w:hAnsi="TH Sarabun New" w:cs="TH Sarabun New"/>
          <w:sz w:val="32"/>
          <w:szCs w:val="32"/>
          <w:cs/>
        </w:rPr>
        <w:t>ไอเอส</w:t>
      </w:r>
      <w:r w:rsidRPr="00524EE1">
        <w:rPr>
          <w:rFonts w:ascii="TH Sarabun New" w:hAnsi="TH Sarabun New" w:cs="TH Sarabun New"/>
          <w:sz w:val="32"/>
          <w:szCs w:val="32"/>
          <w:cs/>
        </w:rPr>
        <w:t>ของ</w:t>
      </w:r>
      <w:r w:rsidR="007F1448">
        <w:rPr>
          <w:rFonts w:ascii="TH Sarabun New" w:hAnsi="TH Sarabun New" w:cs="TH Sarabun New" w:hint="cs"/>
          <w:sz w:val="32"/>
          <w:szCs w:val="32"/>
          <w:cs/>
        </w:rPr>
        <w:t>ซิลิกอน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จะมีค่าเพิ่มขึ้นเกือบ </w:t>
      </w:r>
      <w:r w:rsidRPr="00524EE1">
        <w:rPr>
          <w:rFonts w:ascii="TH Sarabun New" w:hAnsi="TH Sarabun New" w:cs="TH Sarabun New"/>
          <w:sz w:val="32"/>
          <w:szCs w:val="32"/>
        </w:rPr>
        <w:t xml:space="preserve">2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เท่า 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ทุกๆ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 xml:space="preserve">ครั้งที่อุณหภูมิเพิ่มขึ้น </w:t>
      </w:r>
      <w:r w:rsidRPr="00524EE1">
        <w:rPr>
          <w:rFonts w:ascii="TH Sarabun New" w:hAnsi="TH Sarabun New" w:cs="TH Sarabun New"/>
          <w:sz w:val="32"/>
          <w:szCs w:val="32"/>
        </w:rPr>
        <w:t xml:space="preserve">10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องศาเซลเซียสขณะที่ </w:t>
      </w:r>
      <w:r w:rsidR="007F1448">
        <w:rPr>
          <w:rFonts w:ascii="TH Sarabun New" w:hAnsi="TH Sarabun New" w:cs="TH Sarabun New" w:hint="cs"/>
          <w:sz w:val="32"/>
          <w:szCs w:val="32"/>
          <w:cs/>
        </w:rPr>
        <w:t>เจอร์เมเนียม</w:t>
      </w:r>
      <w:r w:rsidRPr="00524EE1">
        <w:rPr>
          <w:rFonts w:ascii="TH Sarabun New" w:hAnsi="TH Sarabun New" w:cs="TH Sarabun New"/>
          <w:sz w:val="32"/>
          <w:szCs w:val="32"/>
          <w:cs/>
        </w:rPr>
        <w:t>ม</w:t>
      </w:r>
      <w:r w:rsidR="009F712D" w:rsidRPr="00524EE1">
        <w:rPr>
          <w:rFonts w:ascii="TH Sarabun New" w:hAnsi="TH Sarabun New" w:cs="TH Sarabun New"/>
          <w:sz w:val="32"/>
          <w:szCs w:val="32"/>
          <w:cs/>
        </w:rPr>
        <w:t>ี</w:t>
      </w:r>
      <w:r w:rsidRPr="00524EE1">
        <w:rPr>
          <w:rFonts w:ascii="TH Sarabun New" w:hAnsi="TH Sarabun New" w:cs="TH Sarabun New"/>
          <w:sz w:val="32"/>
          <w:szCs w:val="32"/>
          <w:cs/>
        </w:rPr>
        <w:t>ค่</w:t>
      </w:r>
      <w:r w:rsidR="009605B9" w:rsidRPr="00524EE1">
        <w:rPr>
          <w:rFonts w:ascii="TH Sarabun New" w:hAnsi="TH Sarabun New" w:cs="TH Sarabun New"/>
          <w:sz w:val="32"/>
          <w:szCs w:val="32"/>
          <w:cs/>
        </w:rPr>
        <w:t>าไอเอส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เป็น </w:t>
      </w:r>
      <w:r w:rsidRPr="00524EE1">
        <w:rPr>
          <w:rFonts w:ascii="TH Sarabun New" w:hAnsi="TH Sarabun New" w:cs="TH Sarabun New"/>
          <w:sz w:val="32"/>
          <w:szCs w:val="32"/>
        </w:rPr>
        <w:t xml:space="preserve">1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หรือ </w:t>
      </w:r>
      <w:r w:rsidRPr="00524EE1">
        <w:rPr>
          <w:rFonts w:ascii="TH Sarabun New" w:hAnsi="TH Sarabun New" w:cs="TH Sarabun New"/>
          <w:sz w:val="32"/>
          <w:szCs w:val="32"/>
        </w:rPr>
        <w:t xml:space="preserve">2 </w:t>
      </w:r>
      <w:proofErr w:type="spellStart"/>
      <w:r w:rsidR="002D3BBA" w:rsidRPr="00524EE1">
        <w:rPr>
          <w:rFonts w:ascii="TH Sarabun New" w:hAnsi="TH Sarabun New" w:cs="TH Sarabun New"/>
          <w:sz w:val="32"/>
          <w:szCs w:val="32"/>
          <w:cs/>
        </w:rPr>
        <w:t>ไม</w:t>
      </w:r>
      <w:proofErr w:type="spellEnd"/>
      <w:r w:rsidR="002D3BBA" w:rsidRPr="00524EE1">
        <w:rPr>
          <w:rFonts w:ascii="TH Sarabun New" w:hAnsi="TH Sarabun New" w:cs="TH Sarabun New"/>
          <w:sz w:val="32"/>
          <w:szCs w:val="32"/>
          <w:cs/>
        </w:rPr>
        <w:t>โครแอมป์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ที่ </w:t>
      </w:r>
      <w:r w:rsidRPr="00524EE1">
        <w:rPr>
          <w:rFonts w:ascii="TH Sarabun New" w:hAnsi="TH Sarabun New" w:cs="TH Sarabun New"/>
          <w:sz w:val="32"/>
          <w:szCs w:val="32"/>
        </w:rPr>
        <w:t xml:space="preserve">25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องศาเซลเซียส แต่ที่ </w:t>
      </w:r>
      <w:r w:rsidRPr="00524EE1">
        <w:rPr>
          <w:rFonts w:ascii="TH Sarabun New" w:hAnsi="TH Sarabun New" w:cs="TH Sarabun New"/>
          <w:sz w:val="32"/>
          <w:szCs w:val="32"/>
        </w:rPr>
        <w:t xml:space="preserve">100 </w:t>
      </w:r>
      <w:r w:rsidRPr="00524EE1">
        <w:rPr>
          <w:rFonts w:ascii="TH Sarabun New" w:hAnsi="TH Sarabun New" w:cs="TH Sarabun New"/>
          <w:sz w:val="32"/>
          <w:szCs w:val="32"/>
          <w:cs/>
        </w:rPr>
        <w:t>องศาเซลเซียสจะมีค่า</w:t>
      </w:r>
      <w:r w:rsidR="009605B9" w:rsidRPr="00524EE1">
        <w:rPr>
          <w:rFonts w:ascii="TH Sarabun New" w:hAnsi="TH Sarabun New" w:cs="TH Sarabun New"/>
          <w:sz w:val="32"/>
          <w:szCs w:val="32"/>
          <w:cs/>
        </w:rPr>
        <w:t>ไอเอส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เพิ่มขึ้นเป็น </w:t>
      </w:r>
      <w:r w:rsidRPr="00524EE1">
        <w:rPr>
          <w:rFonts w:ascii="TH Sarabun New" w:hAnsi="TH Sarabun New" w:cs="TH Sarabun New"/>
          <w:sz w:val="32"/>
          <w:szCs w:val="32"/>
        </w:rPr>
        <w:t xml:space="preserve">100 </w:t>
      </w:r>
      <w:proofErr w:type="spellStart"/>
      <w:r w:rsidR="009605B9" w:rsidRPr="00524EE1">
        <w:rPr>
          <w:rFonts w:ascii="TH Sarabun New" w:hAnsi="TH Sarabun New" w:cs="TH Sarabun New"/>
          <w:sz w:val="32"/>
          <w:szCs w:val="32"/>
          <w:cs/>
        </w:rPr>
        <w:t>ไม</w:t>
      </w:r>
      <w:proofErr w:type="spellEnd"/>
      <w:r w:rsidR="009605B9" w:rsidRPr="00524EE1">
        <w:rPr>
          <w:rFonts w:ascii="TH Sarabun New" w:hAnsi="TH Sarabun New" w:cs="TH Sarabun New"/>
          <w:sz w:val="32"/>
          <w:szCs w:val="32"/>
          <w:cs/>
        </w:rPr>
        <w:t>โครแอมป์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ระดับกระแสไฟฟ้าขนาดนี้จะเป็นปัญหาต่อการเปิดวงจรเรื่องจากได้รับการไบอัสกลับเพราะแทนที่ </w:t>
      </w:r>
      <w:r w:rsidR="002D3BBA" w:rsidRPr="00524EE1">
        <w:rPr>
          <w:rFonts w:ascii="TH Sarabun New" w:hAnsi="TH Sarabun New" w:cs="TH Sarabun New"/>
          <w:sz w:val="32"/>
          <w:szCs w:val="32"/>
        </w:rPr>
        <w:t>I</w:t>
      </w:r>
      <w:r w:rsidR="002D3BBA" w:rsidRPr="00524EE1">
        <w:rPr>
          <w:rFonts w:ascii="TH Sarabun New" w:hAnsi="TH Sarabun New" w:cs="TH Sarabun New"/>
          <w:sz w:val="32"/>
          <w:szCs w:val="32"/>
          <w:vertAlign w:val="subscript"/>
        </w:rPr>
        <w:t>D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จะมีค่าใกล้เคียงศูนย์แต่กลับนำกระแสได้จำนวนหนึ่งตามอุณหภูมิที่เพิ่มขึ้น</w:t>
      </w:r>
      <w:r w:rsidR="002E29E1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2E29E1" w:rsidRPr="00AF5492">
        <w:rPr>
          <w:rFonts w:ascii="TH Sarabun New" w:hAnsi="TH Sarabun New" w:cs="TH Sarabun New"/>
          <w:sz w:val="32"/>
          <w:szCs w:val="32"/>
        </w:rPr>
        <w:t>[</w:t>
      </w:r>
      <w:r w:rsidR="00AF5492" w:rsidRPr="00AF5492">
        <w:rPr>
          <w:rFonts w:ascii="TH Sarabun New" w:hAnsi="TH Sarabun New" w:cs="TH Sarabun New"/>
          <w:sz w:val="32"/>
          <w:szCs w:val="32"/>
        </w:rPr>
        <w:t>13</w:t>
      </w:r>
      <w:r w:rsidR="002E29E1" w:rsidRPr="00AF5492">
        <w:rPr>
          <w:rFonts w:ascii="TH Sarabun New" w:hAnsi="TH Sarabun New" w:cs="TH Sarabun New"/>
          <w:sz w:val="32"/>
          <w:szCs w:val="32"/>
        </w:rPr>
        <w:t>]</w:t>
      </w:r>
    </w:p>
    <w:p w14:paraId="51F82343" w14:textId="77777777" w:rsidR="00221281" w:rsidRDefault="00221281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080DA7BD" w14:textId="354A2F01" w:rsidR="00883A6B" w:rsidRDefault="000D1DB5" w:rsidP="009E5392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38843AFF" wp14:editId="03A60BF8">
            <wp:extent cx="4927721" cy="2700000"/>
            <wp:effectExtent l="0" t="0" r="6350" b="5715"/>
            <wp:docPr id="29" name="Picture 29" descr="C H A P T E R 4 Diodes (non-linear devices) - ppt video online downloa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C H A P T E R 4 Diodes (non-linear devices) - ppt video online download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36" t="16273" r="9384" b="22848"/>
                    <a:stretch/>
                  </pic:blipFill>
                  <pic:spPr bwMode="auto">
                    <a:xfrm>
                      <a:off x="0" y="0"/>
                      <a:ext cx="4927721" cy="27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F9F9F3" w14:textId="77777777" w:rsidR="001568D8" w:rsidRPr="00524EE1" w:rsidRDefault="001568D8" w:rsidP="009E5392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1BD0AA9B" w14:textId="7D77D409" w:rsidR="00E338CF" w:rsidRDefault="00E338CF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7F2BA3">
        <w:rPr>
          <w:rFonts w:ascii="TH Sarabun New" w:hAnsi="TH Sarabun New" w:cs="TH Sarabun New"/>
          <w:b/>
          <w:bCs/>
          <w:sz w:val="32"/>
          <w:szCs w:val="32"/>
        </w:rPr>
        <w:t>17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ผลกระทบจากอุณหภูมิของไดโอด</w:t>
      </w:r>
      <w:r w:rsidR="002E29E1">
        <w:rPr>
          <w:rFonts w:ascii="TH Sarabun New" w:hAnsi="TH Sarabun New" w:cs="TH Sarabun New"/>
          <w:sz w:val="32"/>
          <w:szCs w:val="32"/>
        </w:rPr>
        <w:t xml:space="preserve"> [1</w:t>
      </w:r>
      <w:r w:rsidR="00AF5492">
        <w:rPr>
          <w:rFonts w:ascii="TH Sarabun New" w:hAnsi="TH Sarabun New" w:cs="TH Sarabun New"/>
          <w:sz w:val="32"/>
          <w:szCs w:val="32"/>
        </w:rPr>
        <w:t>3</w:t>
      </w:r>
      <w:r w:rsidR="002E29E1">
        <w:rPr>
          <w:rFonts w:ascii="TH Sarabun New" w:hAnsi="TH Sarabun New" w:cs="TH Sarabun New"/>
          <w:sz w:val="32"/>
          <w:szCs w:val="32"/>
        </w:rPr>
        <w:t>]</w:t>
      </w:r>
    </w:p>
    <w:p w14:paraId="1239225C" w14:textId="77777777" w:rsidR="00883A6B" w:rsidRPr="00524EE1" w:rsidRDefault="00883A6B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7FD8E3BA" w14:textId="7DE01ACE" w:rsidR="00CE736D" w:rsidRDefault="00CE736D" w:rsidP="004E584F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</w:p>
    <w:p w14:paraId="19715310" w14:textId="1EB1D8DC" w:rsidR="000D1DB5" w:rsidRDefault="000D1DB5" w:rsidP="004E584F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</w:p>
    <w:p w14:paraId="27D9250C" w14:textId="506F0EE1" w:rsidR="00F65A08" w:rsidRDefault="00F65A08" w:rsidP="004E584F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</w:p>
    <w:p w14:paraId="2F2DC7B0" w14:textId="0D1B1F7F" w:rsidR="003D13B3" w:rsidRPr="00524EE1" w:rsidRDefault="003D13B3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lastRenderedPageBreak/>
        <w:t>2.</w:t>
      </w:r>
      <w:r w:rsidR="005555D5">
        <w:rPr>
          <w:rFonts w:ascii="TH Sarabun New" w:hAnsi="TH Sarabun New" w:cs="TH Sarabun New" w:hint="cs"/>
          <w:sz w:val="32"/>
          <w:szCs w:val="32"/>
          <w:cs/>
        </w:rPr>
        <w:t>9</w:t>
      </w:r>
      <w:r w:rsidRPr="00524EE1">
        <w:rPr>
          <w:rFonts w:ascii="TH Sarabun New" w:hAnsi="TH Sarabun New" w:cs="TH Sarabun New"/>
          <w:sz w:val="32"/>
          <w:szCs w:val="32"/>
          <w:cs/>
        </w:rPr>
        <w:t>.3  ไดโอดวาแรก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เต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อร์หรือวาริแคป (</w:t>
      </w:r>
      <w:r w:rsidRPr="00524EE1">
        <w:rPr>
          <w:rFonts w:ascii="TH Sarabun New" w:hAnsi="TH Sarabun New" w:cs="TH Sarabun New"/>
          <w:sz w:val="32"/>
          <w:szCs w:val="32"/>
        </w:rPr>
        <w:t xml:space="preserve">Varactor or </w:t>
      </w:r>
      <w:proofErr w:type="spellStart"/>
      <w:r w:rsidRPr="00524EE1">
        <w:rPr>
          <w:rFonts w:ascii="TH Sarabun New" w:hAnsi="TH Sarabun New" w:cs="TH Sarabun New"/>
          <w:sz w:val="32"/>
          <w:szCs w:val="32"/>
        </w:rPr>
        <w:t>Varicap</w:t>
      </w:r>
      <w:proofErr w:type="spellEnd"/>
      <w:r w:rsidRPr="00524EE1">
        <w:rPr>
          <w:rFonts w:ascii="TH Sarabun New" w:hAnsi="TH Sarabun New" w:cs="TH Sarabun New"/>
          <w:sz w:val="32"/>
          <w:szCs w:val="32"/>
        </w:rPr>
        <w:t xml:space="preserve"> Diode) </w:t>
      </w:r>
    </w:p>
    <w:p w14:paraId="0A527A71" w14:textId="5992DCCB" w:rsidR="00F214CE" w:rsidRPr="00524EE1" w:rsidRDefault="00E338CF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ไดโอดวาแรก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เต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อร์หรือวาริแคปเป็นไดโอดที่มีลักษณะพิเศษ คือ สามารถปรับค่า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         </w:t>
      </w:r>
      <w:r w:rsidRPr="00524EE1">
        <w:rPr>
          <w:rFonts w:ascii="TH Sarabun New" w:hAnsi="TH Sarabun New" w:cs="TH Sarabun New"/>
          <w:sz w:val="32"/>
          <w:szCs w:val="32"/>
          <w:cs/>
        </w:rPr>
        <w:t>คาปาซิแตน</w:t>
      </w:r>
      <w:proofErr w:type="spellStart"/>
      <w:r w:rsidRPr="00524EE1">
        <w:rPr>
          <w:rFonts w:ascii="TH Sarabun New" w:hAnsi="TH Sarabun New" w:cs="TH Sarabun New"/>
          <w:sz w:val="32"/>
          <w:szCs w:val="32"/>
          <w:cs/>
        </w:rPr>
        <w:t>ซ์</w:t>
      </w:r>
      <w:proofErr w:type="spellEnd"/>
      <w:r w:rsidRPr="00524EE1">
        <w:rPr>
          <w:rFonts w:ascii="TH Sarabun New" w:hAnsi="TH Sarabun New" w:cs="TH Sarabun New"/>
          <w:sz w:val="32"/>
          <w:szCs w:val="32"/>
          <w:cs/>
        </w:rPr>
        <w:t>เชื่อมต่อ (</w:t>
      </w:r>
      <w:r w:rsidR="0000182A">
        <w:rPr>
          <w:rFonts w:ascii="TH Sarabun New" w:hAnsi="TH Sarabun New" w:cs="TH Sarabun New"/>
          <w:sz w:val="32"/>
          <w:szCs w:val="32"/>
        </w:rPr>
        <w:t>C</w:t>
      </w:r>
      <w:r w:rsidR="0000182A">
        <w:rPr>
          <w:rFonts w:ascii="TH Sarabun New" w:hAnsi="TH Sarabun New" w:cs="TH Sarabun New"/>
          <w:sz w:val="32"/>
          <w:szCs w:val="32"/>
          <w:vertAlign w:val="subscript"/>
        </w:rPr>
        <w:t>T</w:t>
      </w:r>
      <w:r w:rsidRPr="00524EE1">
        <w:rPr>
          <w:rFonts w:ascii="TH Sarabun New" w:hAnsi="TH Sarabun New" w:cs="TH Sarabun New"/>
          <w:sz w:val="32"/>
          <w:szCs w:val="32"/>
        </w:rPr>
        <w:t xml:space="preserve">) </w:t>
      </w:r>
      <w:r w:rsidRPr="00524EE1">
        <w:rPr>
          <w:rFonts w:ascii="TH Sarabun New" w:hAnsi="TH Sarabun New" w:cs="TH Sarabun New"/>
          <w:sz w:val="32"/>
          <w:szCs w:val="32"/>
          <w:cs/>
        </w:rPr>
        <w:t>ได้โดยการปรับค่าแรงดันไบอัสกลับ ไดโอดประเภทนี้มีโครงสร้างเหมือนกับไดโอดทั่วไป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ขณะแรงดันไบอัสกลับ (</w:t>
      </w:r>
      <w:r w:rsidR="0000182A">
        <w:rPr>
          <w:rFonts w:ascii="TH Sarabun New" w:hAnsi="TH Sarabun New" w:cs="TH Sarabun New"/>
          <w:sz w:val="32"/>
          <w:szCs w:val="32"/>
        </w:rPr>
        <w:t>V</w:t>
      </w:r>
      <w:r w:rsidR="0000182A">
        <w:rPr>
          <w:rFonts w:ascii="TH Sarabun New" w:hAnsi="TH Sarabun New" w:cs="TH Sarabun New"/>
          <w:sz w:val="32"/>
          <w:szCs w:val="32"/>
          <w:vertAlign w:val="subscript"/>
        </w:rPr>
        <w:t>R</w:t>
      </w:r>
      <w:r w:rsidR="0000182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00182A">
        <w:rPr>
          <w:rFonts w:ascii="TH Sarabun New" w:hAnsi="TH Sarabun New" w:cs="TH Sarabun New"/>
          <w:sz w:val="32"/>
          <w:szCs w:val="32"/>
        </w:rPr>
        <w:t>:</w:t>
      </w:r>
      <w:r w:rsidR="0000182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214CE" w:rsidRPr="00524EE1">
        <w:rPr>
          <w:rFonts w:ascii="TH Sarabun New" w:hAnsi="TH Sarabun New" w:cs="TH Sarabun New"/>
          <w:sz w:val="32"/>
          <w:szCs w:val="32"/>
        </w:rPr>
        <w:t xml:space="preserve">Reverse Bias Voltage) 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มีค่าต่ำ</w:t>
      </w:r>
      <w:r w:rsidR="008B7368" w:rsidRPr="00524EE1">
        <w:rPr>
          <w:rFonts w:ascii="TH Sarabun New" w:hAnsi="TH Sarabun New" w:cs="TH Sarabun New"/>
          <w:sz w:val="32"/>
          <w:szCs w:val="32"/>
          <w:cs/>
        </w:rPr>
        <w:t>บริเว</w:t>
      </w:r>
      <w:r w:rsidR="00CA2F84" w:rsidRPr="00524EE1">
        <w:rPr>
          <w:rFonts w:ascii="TH Sarabun New" w:hAnsi="TH Sarabun New" w:cs="TH Sarabun New"/>
          <w:sz w:val="32"/>
          <w:szCs w:val="32"/>
          <w:cs/>
        </w:rPr>
        <w:t>ณ</w:t>
      </w:r>
      <w:r w:rsidR="008B7368" w:rsidRPr="00524EE1">
        <w:rPr>
          <w:rFonts w:ascii="TH Sarabun New" w:hAnsi="TH Sarabun New" w:cs="TH Sarabun New"/>
          <w:sz w:val="32"/>
          <w:szCs w:val="32"/>
          <w:cs/>
        </w:rPr>
        <w:t>การพร่อง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จะแคบลงทำให้</w:t>
      </w:r>
      <w:r w:rsidR="00954905" w:rsidRPr="00524EE1">
        <w:rPr>
          <w:rFonts w:ascii="TH Sarabun New" w:hAnsi="TH Sarabun New" w:cs="TH Sarabun New"/>
          <w:sz w:val="32"/>
          <w:szCs w:val="32"/>
          <w:cs/>
        </w:rPr>
        <w:t>ค่าคาปาซิแตน</w:t>
      </w:r>
      <w:proofErr w:type="spellStart"/>
      <w:r w:rsidR="00954905" w:rsidRPr="00524EE1">
        <w:rPr>
          <w:rFonts w:ascii="TH Sarabun New" w:hAnsi="TH Sarabun New" w:cs="TH Sarabun New"/>
          <w:sz w:val="32"/>
          <w:szCs w:val="32"/>
          <w:cs/>
        </w:rPr>
        <w:t>ซ์</w:t>
      </w:r>
      <w:proofErr w:type="spellEnd"/>
      <w:r w:rsidR="00954905" w:rsidRPr="00524EE1">
        <w:rPr>
          <w:rFonts w:ascii="TH Sarabun New" w:hAnsi="TH Sarabun New" w:cs="TH Sarabun New"/>
          <w:sz w:val="32"/>
          <w:szCs w:val="32"/>
          <w:cs/>
        </w:rPr>
        <w:t>เชื่อมต่อ</w:t>
      </w:r>
      <w:r w:rsidR="008B7368" w:rsidRPr="00524EE1">
        <w:rPr>
          <w:rFonts w:ascii="TH Sarabun New" w:hAnsi="TH Sarabun New" w:cs="TH Sarabun New"/>
          <w:sz w:val="32"/>
          <w:szCs w:val="32"/>
          <w:cs/>
        </w:rPr>
        <w:t>ตรง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รอบต่อมีค่าสูง แต่ในทางตรงข้ามถ้าเราปรับ</w:t>
      </w:r>
      <w:r w:rsidR="00954905" w:rsidRPr="00524EE1">
        <w:rPr>
          <w:rFonts w:ascii="TH Sarabun New" w:hAnsi="TH Sarabun New" w:cs="TH Sarabun New"/>
          <w:sz w:val="32"/>
          <w:szCs w:val="32"/>
          <w:cs/>
        </w:rPr>
        <w:t>แรงดันไบอัสกลับ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ให้สูงขึ้น</w:t>
      </w:r>
      <w:r w:rsidR="008B7368" w:rsidRPr="00524EE1">
        <w:rPr>
          <w:rFonts w:ascii="TH Sarabun New" w:hAnsi="TH Sarabun New" w:cs="TH Sarabun New"/>
          <w:sz w:val="32"/>
          <w:szCs w:val="32"/>
          <w:cs/>
        </w:rPr>
        <w:t>บริเว</w:t>
      </w:r>
      <w:r w:rsidR="009F712D" w:rsidRPr="00524EE1">
        <w:rPr>
          <w:rFonts w:ascii="TH Sarabun New" w:hAnsi="TH Sarabun New" w:cs="TH Sarabun New"/>
          <w:sz w:val="32"/>
          <w:szCs w:val="32"/>
          <w:cs/>
        </w:rPr>
        <w:t>ณ</w:t>
      </w:r>
      <w:r w:rsidR="008B7368" w:rsidRPr="00524EE1">
        <w:rPr>
          <w:rFonts w:ascii="TH Sarabun New" w:hAnsi="TH Sarabun New" w:cs="TH Sarabun New"/>
          <w:sz w:val="32"/>
          <w:szCs w:val="32"/>
          <w:cs/>
        </w:rPr>
        <w:t>การพร่อง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จะขยายกว้างขึ้นทำให้</w:t>
      </w:r>
      <w:r w:rsidR="00954905" w:rsidRPr="00524EE1">
        <w:rPr>
          <w:rFonts w:ascii="TH Sarabun New" w:hAnsi="TH Sarabun New" w:cs="TH Sarabun New"/>
          <w:sz w:val="32"/>
          <w:szCs w:val="32"/>
          <w:cs/>
        </w:rPr>
        <w:t>าคาปาซิแตน</w:t>
      </w:r>
      <w:proofErr w:type="spellStart"/>
      <w:r w:rsidR="00954905" w:rsidRPr="00524EE1">
        <w:rPr>
          <w:rFonts w:ascii="TH Sarabun New" w:hAnsi="TH Sarabun New" w:cs="TH Sarabun New"/>
          <w:sz w:val="32"/>
          <w:szCs w:val="32"/>
          <w:cs/>
        </w:rPr>
        <w:t>ซ์</w:t>
      </w:r>
      <w:proofErr w:type="spellEnd"/>
      <w:r w:rsidR="00954905" w:rsidRPr="00524EE1">
        <w:rPr>
          <w:rFonts w:ascii="TH Sarabun New" w:hAnsi="TH Sarabun New" w:cs="TH Sarabun New"/>
          <w:sz w:val="32"/>
          <w:szCs w:val="32"/>
          <w:cs/>
        </w:rPr>
        <w:t>เชื่อมต่อ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มีค่าต่ำ</w:t>
      </w:r>
      <w:r w:rsidR="00F214CE" w:rsidRPr="00524EE1">
        <w:rPr>
          <w:rFonts w:ascii="TH Sarabun New" w:hAnsi="TH Sarabun New" w:cs="TH Sarabun New"/>
          <w:sz w:val="32"/>
          <w:szCs w:val="32"/>
        </w:rPr>
        <w:t> 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จากลักษณะดังกล่าวจึงนำ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วาริแคปไปใช้ในวงจรปรับความถี่ เช่น วงจรจูนความถี่อัตโนมัติ (</w:t>
      </w:r>
      <w:r w:rsidR="0000182A">
        <w:rPr>
          <w:rFonts w:ascii="TH Sarabun New" w:hAnsi="TH Sarabun New" w:cs="TH Sarabun New"/>
          <w:sz w:val="32"/>
          <w:szCs w:val="32"/>
        </w:rPr>
        <w:t xml:space="preserve">AFT : </w:t>
      </w:r>
      <w:r w:rsidR="00F214CE" w:rsidRPr="00524EE1">
        <w:rPr>
          <w:rFonts w:ascii="TH Sarabun New" w:hAnsi="TH Sarabun New" w:cs="TH Sarabun New"/>
          <w:sz w:val="32"/>
          <w:szCs w:val="32"/>
        </w:rPr>
        <w:t xml:space="preserve">Automatic Fine </w:t>
      </w:r>
      <w:proofErr w:type="spellStart"/>
      <w:r w:rsidR="00F214CE" w:rsidRPr="00524EE1">
        <w:rPr>
          <w:rFonts w:ascii="TH Sarabun New" w:hAnsi="TH Sarabun New" w:cs="TH Sarabun New"/>
          <w:sz w:val="32"/>
          <w:szCs w:val="32"/>
        </w:rPr>
        <w:t>Tunning</w:t>
      </w:r>
      <w:proofErr w:type="spellEnd"/>
      <w:r w:rsidR="00F214CE" w:rsidRPr="00524EE1">
        <w:rPr>
          <w:rFonts w:ascii="TH Sarabun New" w:hAnsi="TH Sarabun New" w:cs="TH Sarabun New"/>
          <w:sz w:val="32"/>
          <w:szCs w:val="32"/>
        </w:rPr>
        <w:t xml:space="preserve">) 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และวงจรกรองความถี่ซึ่งปรับช่วงความถี่ได้ตามต้องการ (</w:t>
      </w:r>
      <w:r w:rsidR="00F214CE" w:rsidRPr="00524EE1">
        <w:rPr>
          <w:rFonts w:ascii="TH Sarabun New" w:hAnsi="TH Sarabun New" w:cs="TH Sarabun New"/>
          <w:sz w:val="32"/>
          <w:szCs w:val="32"/>
        </w:rPr>
        <w:t xml:space="preserve">Variable Bandpass Filter) 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เป็นต้น</w:t>
      </w:r>
    </w:p>
    <w:p w14:paraId="6A41BDA6" w14:textId="77777777" w:rsidR="00CA5E9A" w:rsidRPr="00524EE1" w:rsidRDefault="00CA5E9A" w:rsidP="004E584F">
      <w:pPr>
        <w:spacing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7E670F80" w14:textId="26D640FF" w:rsidR="007C59C1" w:rsidRPr="00524EE1" w:rsidRDefault="007C59C1" w:rsidP="004E584F">
      <w:pPr>
        <w:spacing w:line="240" w:lineRule="auto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</w:rPr>
        <w:t>2.</w:t>
      </w:r>
      <w:r w:rsidR="005555D5">
        <w:rPr>
          <w:rFonts w:ascii="TH Sarabun New" w:hAnsi="TH Sarabun New" w:cs="TH Sarabun New"/>
          <w:b/>
          <w:bCs/>
          <w:sz w:val="32"/>
          <w:szCs w:val="32"/>
        </w:rPr>
        <w:t>10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bookmarkStart w:id="5" w:name="_Hlk55223908"/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การจัดเก็บข้อมูลหน่วยความจำแบบ</w:t>
      </w:r>
      <w:r w:rsidR="005B1C36">
        <w:rPr>
          <w:rFonts w:ascii="TH Sarabun New" w:hAnsi="TH Sarabun New" w:cs="TH Sarabun New" w:hint="cs"/>
          <w:b/>
          <w:bCs/>
          <w:sz w:val="32"/>
          <w:szCs w:val="32"/>
          <w:cs/>
        </w:rPr>
        <w:t>ไอสแควร์ซี</w:t>
      </w:r>
      <w:bookmarkEnd w:id="5"/>
    </w:p>
    <w:p w14:paraId="6D7DA53A" w14:textId="344D7D80" w:rsidR="000356D5" w:rsidRPr="00524EE1" w:rsidRDefault="00A73C3A" w:rsidP="004E584F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เอที</w:t>
      </w:r>
      <w:r w:rsidR="009F43C2" w:rsidRPr="00524EE1">
        <w:rPr>
          <w:rFonts w:ascii="TH Sarabun New" w:hAnsi="TH Sarabun New" w:cs="TH Sarabun New"/>
          <w:sz w:val="32"/>
          <w:szCs w:val="32"/>
        </w:rPr>
        <w:t>24</w:t>
      </w:r>
      <w:r>
        <w:rPr>
          <w:rFonts w:ascii="TH Sarabun New" w:hAnsi="TH Sarabun New" w:cs="TH Sarabun New" w:hint="cs"/>
          <w:sz w:val="32"/>
          <w:szCs w:val="32"/>
          <w:cs/>
        </w:rPr>
        <w:t>ซี</w:t>
      </w:r>
      <w:r w:rsidR="009F43C2" w:rsidRPr="00524EE1">
        <w:rPr>
          <w:rFonts w:ascii="TH Sarabun New" w:hAnsi="TH Sarabun New" w:cs="TH Sarabun New"/>
          <w:sz w:val="32"/>
          <w:szCs w:val="32"/>
        </w:rPr>
        <w:t>256</w:t>
      </w:r>
      <w:r w:rsidR="007534EC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5B1C36">
        <w:rPr>
          <w:rFonts w:ascii="TH Sarabun New" w:hAnsi="TH Sarabun New" w:cs="TH Sarabun New" w:hint="cs"/>
          <w:sz w:val="32"/>
          <w:szCs w:val="32"/>
          <w:cs/>
        </w:rPr>
        <w:t>เป็น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หน่วยความจำที่</w:t>
      </w:r>
      <w:r w:rsidR="005B1C36">
        <w:rPr>
          <w:rFonts w:ascii="TH Sarabun New" w:hAnsi="TH Sarabun New" w:cs="TH Sarabun New" w:hint="cs"/>
          <w:sz w:val="32"/>
          <w:szCs w:val="32"/>
          <w:cs/>
        </w:rPr>
        <w:t>สามารถ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ลบ</w:t>
      </w:r>
      <w:r w:rsidR="005B1C36" w:rsidRPr="00524EE1">
        <w:rPr>
          <w:rFonts w:ascii="TH Sarabun New" w:hAnsi="TH Sarabun New" w:cs="TH Sarabun New"/>
          <w:sz w:val="32"/>
          <w:szCs w:val="32"/>
          <w:cs/>
        </w:rPr>
        <w:t>ข้อมูล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ได้ด้วยไฟฟ้า</w:t>
      </w:r>
      <w:r w:rsidR="005B1C36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CA2F84" w:rsidRPr="00524EE1">
        <w:rPr>
          <w:rFonts w:ascii="TH Sarabun New" w:hAnsi="TH Sarabun New" w:cs="TH Sarabun New"/>
          <w:sz w:val="32"/>
          <w:szCs w:val="32"/>
          <w:cs/>
        </w:rPr>
        <w:t>หรืออี</w:t>
      </w:r>
      <w:r>
        <w:rPr>
          <w:rFonts w:ascii="TH Sarabun New" w:hAnsi="TH Sarabun New" w:cs="TH Sarabun New" w:hint="cs"/>
          <w:sz w:val="32"/>
          <w:szCs w:val="32"/>
          <w:cs/>
        </w:rPr>
        <w:t>สแควร์</w:t>
      </w:r>
      <w:r w:rsidR="00CA2F84" w:rsidRPr="00524EE1">
        <w:rPr>
          <w:rFonts w:ascii="TH Sarabun New" w:hAnsi="TH Sarabun New" w:cs="TH Sarabun New"/>
          <w:sz w:val="32"/>
          <w:szCs w:val="32"/>
          <w:cs/>
        </w:rPr>
        <w:t>พร็อม</w:t>
      </w:r>
      <w:r w:rsidR="005B1C36">
        <w:rPr>
          <w:rFonts w:ascii="TH Sarabun New" w:hAnsi="TH Sarabun New" w:cs="TH Sarabun New" w:hint="cs"/>
          <w:sz w:val="32"/>
          <w:szCs w:val="32"/>
          <w:cs/>
        </w:rPr>
        <w:t xml:space="preserve">         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 xml:space="preserve"> (</w:t>
      </w:r>
      <w:r w:rsidR="0000182A" w:rsidRPr="00524EE1">
        <w:rPr>
          <w:rFonts w:ascii="TH Sarabun New" w:hAnsi="TH Sarabun New" w:cs="TH Sarabun New"/>
          <w:sz w:val="32"/>
          <w:szCs w:val="32"/>
        </w:rPr>
        <w:t xml:space="preserve">EEPROM </w:t>
      </w:r>
      <w:r w:rsidR="0000182A">
        <w:rPr>
          <w:rFonts w:ascii="TH Sarabun New" w:hAnsi="TH Sarabun New" w:cs="TH Sarabun New"/>
          <w:sz w:val="32"/>
          <w:szCs w:val="32"/>
        </w:rPr>
        <w:t xml:space="preserve">: </w:t>
      </w:r>
      <w:r w:rsidR="00CA2F84" w:rsidRPr="00524EE1">
        <w:rPr>
          <w:rFonts w:ascii="TH Sarabun New" w:hAnsi="TH Sarabun New" w:cs="TH Sarabun New"/>
          <w:sz w:val="32"/>
          <w:szCs w:val="32"/>
        </w:rPr>
        <w:t>Electrically Erasable Programmable Read-Only Memory</w:t>
      </w:r>
      <w:r w:rsidR="007C59C1" w:rsidRPr="00524EE1">
        <w:rPr>
          <w:rFonts w:ascii="TH Sarabun New" w:hAnsi="TH Sarabun New" w:cs="TH Sarabun New"/>
          <w:sz w:val="32"/>
          <w:szCs w:val="32"/>
        </w:rPr>
        <w:t xml:space="preserve">) 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ที่จัดระเบียบ</w:t>
      </w:r>
      <w:r w:rsidR="003124A3">
        <w:rPr>
          <w:rFonts w:ascii="TH Sarabun New" w:hAnsi="TH Sarabun New" w:cs="TH Sarabun New" w:hint="cs"/>
          <w:sz w:val="32"/>
          <w:szCs w:val="32"/>
          <w:cs/>
        </w:rPr>
        <w:t>การเก็บ</w:t>
      </w:r>
      <w:r w:rsidR="005B1C36">
        <w:rPr>
          <w:rFonts w:ascii="TH Sarabun New" w:hAnsi="TH Sarabun New" w:cs="TH Sarabun New" w:hint="cs"/>
          <w:sz w:val="32"/>
          <w:szCs w:val="32"/>
          <w:cs/>
        </w:rPr>
        <w:t>ข้อมูล</w:t>
      </w:r>
      <w:r w:rsidR="003124A3">
        <w:rPr>
          <w:rFonts w:ascii="TH Sarabun New" w:hAnsi="TH Sarabun New" w:cs="TH Sarabun New" w:hint="cs"/>
          <w:sz w:val="32"/>
          <w:szCs w:val="32"/>
          <w:cs/>
        </w:rPr>
        <w:t>ซึ่ง</w:t>
      </w:r>
      <w:r w:rsidR="005B1C36">
        <w:rPr>
          <w:rFonts w:ascii="TH Sarabun New" w:hAnsi="TH Sarabun New" w:cs="TH Sarabun New" w:hint="cs"/>
          <w:sz w:val="32"/>
          <w:szCs w:val="32"/>
          <w:cs/>
        </w:rPr>
        <w:t>มีขนาด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C59C1" w:rsidRPr="00524EE1">
        <w:rPr>
          <w:rFonts w:ascii="TH Sarabun New" w:hAnsi="TH Sarabun New" w:cs="TH Sarabun New"/>
          <w:sz w:val="32"/>
          <w:szCs w:val="32"/>
        </w:rPr>
        <w:t>256</w:t>
      </w:r>
      <w:r w:rsidR="009F43C2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9605B9" w:rsidRPr="00524EE1">
        <w:rPr>
          <w:rFonts w:ascii="TH Sarabun New" w:hAnsi="TH Sarabun New" w:cs="TH Sarabun New"/>
          <w:sz w:val="32"/>
          <w:szCs w:val="32"/>
          <w:cs/>
        </w:rPr>
        <w:t>กิกะ</w:t>
      </w:r>
      <w:r w:rsidR="005B1C36">
        <w:rPr>
          <w:rFonts w:ascii="TH Sarabun New" w:hAnsi="TH Sarabun New" w:cs="TH Sarabun New" w:hint="cs"/>
          <w:sz w:val="32"/>
          <w:szCs w:val="32"/>
          <w:cs/>
        </w:rPr>
        <w:t>ไบต์ ไบต์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 xml:space="preserve">ละ </w:t>
      </w:r>
      <w:r w:rsidR="007C59C1" w:rsidRPr="00524EE1">
        <w:rPr>
          <w:rFonts w:ascii="TH Sarabun New" w:hAnsi="TH Sarabun New" w:cs="TH Sarabun New"/>
          <w:sz w:val="32"/>
          <w:szCs w:val="32"/>
        </w:rPr>
        <w:t xml:space="preserve">8 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บิต</w:t>
      </w:r>
      <w:r w:rsidR="007C59C1" w:rsidRPr="00524EE1">
        <w:rPr>
          <w:rFonts w:ascii="TH Sarabun New" w:hAnsi="TH Sarabun New" w:cs="TH Sarabun New"/>
          <w:sz w:val="32"/>
          <w:szCs w:val="32"/>
        </w:rPr>
        <w:t> </w:t>
      </w:r>
      <w:r w:rsidRPr="00524EE1">
        <w:rPr>
          <w:rFonts w:ascii="TH Sarabun New" w:hAnsi="TH Sarabun New" w:cs="TH Sarabun New"/>
          <w:sz w:val="32"/>
          <w:szCs w:val="32"/>
          <w:cs/>
        </w:rPr>
        <w:t>อี</w:t>
      </w:r>
      <w:r>
        <w:rPr>
          <w:rFonts w:ascii="TH Sarabun New" w:hAnsi="TH Sarabun New" w:cs="TH Sarabun New" w:hint="cs"/>
          <w:sz w:val="32"/>
          <w:szCs w:val="32"/>
          <w:cs/>
        </w:rPr>
        <w:t>สแควร์</w:t>
      </w:r>
      <w:r w:rsidRPr="00524EE1">
        <w:rPr>
          <w:rFonts w:ascii="TH Sarabun New" w:hAnsi="TH Sarabun New" w:cs="TH Sarabun New"/>
          <w:sz w:val="32"/>
          <w:szCs w:val="32"/>
          <w:cs/>
        </w:rPr>
        <w:t>พร็อม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สามารถจัดเก็บข้อมูลอย่างถาวรเว้นแต่จะลบหรือเขียน</w:t>
      </w:r>
      <w:r w:rsidR="005B1C36">
        <w:rPr>
          <w:rFonts w:ascii="TH Sarabun New" w:hAnsi="TH Sarabun New" w:cs="TH Sarabun New" w:hint="cs"/>
          <w:sz w:val="32"/>
          <w:szCs w:val="32"/>
          <w:cs/>
        </w:rPr>
        <w:t>ซ้ำ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และจะไม่สูญเสียข้อมูลเมื่อปิด</w:t>
      </w:r>
      <w:r w:rsidR="003124A3">
        <w:rPr>
          <w:rFonts w:ascii="TH Sarabun New" w:hAnsi="TH Sarabun New" w:cs="TH Sarabun New" w:hint="cs"/>
          <w:sz w:val="32"/>
          <w:szCs w:val="32"/>
          <w:cs/>
        </w:rPr>
        <w:t xml:space="preserve">การทำงาน 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ไมโครคอนโทรลเลอร์บางตัวมีที่เก็บข้อมูลจำกัดเช่น</w:t>
      </w:r>
      <w:r w:rsidR="003124A3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proofErr w:type="spellStart"/>
      <w:r w:rsidR="009605B9" w:rsidRPr="00524EE1">
        <w:rPr>
          <w:rFonts w:ascii="TH Sarabun New" w:hAnsi="TH Sarabun New" w:cs="TH Sarabun New"/>
          <w:sz w:val="32"/>
          <w:szCs w:val="32"/>
          <w:cs/>
        </w:rPr>
        <w:t>อะ</w:t>
      </w:r>
      <w:proofErr w:type="spellEnd"/>
      <w:r w:rsidR="009605B9" w:rsidRPr="00524EE1">
        <w:rPr>
          <w:rFonts w:ascii="TH Sarabun New" w:hAnsi="TH Sarabun New" w:cs="TH Sarabun New"/>
          <w:sz w:val="32"/>
          <w:szCs w:val="32"/>
          <w:cs/>
        </w:rPr>
        <w:t>ดุยโน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 xml:space="preserve">มีพื้นที่ข้อมูลเพียง </w:t>
      </w:r>
      <w:r w:rsidR="007C59C1" w:rsidRPr="00524EE1">
        <w:rPr>
          <w:rFonts w:ascii="TH Sarabun New" w:hAnsi="TH Sarabun New" w:cs="TH Sarabun New"/>
          <w:sz w:val="32"/>
          <w:szCs w:val="32"/>
        </w:rPr>
        <w:t xml:space="preserve">512 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ไบ</w:t>
      </w:r>
      <w:r w:rsidR="002A4406">
        <w:rPr>
          <w:rFonts w:ascii="TH Sarabun New" w:hAnsi="TH Sarabun New" w:cs="TH Sarabun New" w:hint="cs"/>
          <w:sz w:val="32"/>
          <w:szCs w:val="32"/>
          <w:cs/>
        </w:rPr>
        <w:t>ต์</w:t>
      </w:r>
      <w:r w:rsidR="000D4550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เมื่อเปรียบเทียบกับ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เอที</w:t>
      </w:r>
      <w:r w:rsidRPr="00524EE1">
        <w:rPr>
          <w:rFonts w:ascii="TH Sarabun New" w:hAnsi="TH Sarabun New" w:cs="TH Sarabun New"/>
          <w:sz w:val="32"/>
          <w:szCs w:val="32"/>
        </w:rPr>
        <w:t>24</w:t>
      </w:r>
      <w:r>
        <w:rPr>
          <w:rFonts w:ascii="TH Sarabun New" w:hAnsi="TH Sarabun New" w:cs="TH Sarabun New" w:hint="cs"/>
          <w:sz w:val="32"/>
          <w:szCs w:val="32"/>
          <w:cs/>
        </w:rPr>
        <w:t>ซี</w:t>
      </w:r>
      <w:r w:rsidRPr="00524EE1">
        <w:rPr>
          <w:rFonts w:ascii="TH Sarabun New" w:hAnsi="TH Sarabun New" w:cs="TH Sarabun New"/>
          <w:sz w:val="32"/>
          <w:szCs w:val="32"/>
        </w:rPr>
        <w:t xml:space="preserve">256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                </w:t>
      </w:r>
      <w:r w:rsidR="002D3BBA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มี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7C59C1" w:rsidRPr="00524EE1">
        <w:rPr>
          <w:rFonts w:ascii="TH Sarabun New" w:hAnsi="TH Sarabun New" w:cs="TH Sarabun New"/>
          <w:sz w:val="32"/>
          <w:szCs w:val="32"/>
        </w:rPr>
        <w:t>256</w:t>
      </w:r>
      <w:r w:rsidR="00BD13E0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9605B9" w:rsidRPr="00524EE1">
        <w:rPr>
          <w:rFonts w:ascii="TH Sarabun New" w:hAnsi="TH Sarabun New" w:cs="TH Sarabun New"/>
          <w:sz w:val="32"/>
          <w:szCs w:val="32"/>
          <w:cs/>
        </w:rPr>
        <w:t>กิกะไบ</w:t>
      </w:r>
      <w:r w:rsidR="003124A3">
        <w:rPr>
          <w:rFonts w:ascii="TH Sarabun New" w:hAnsi="TH Sarabun New" w:cs="TH Sarabun New" w:hint="cs"/>
          <w:sz w:val="32"/>
          <w:szCs w:val="32"/>
          <w:cs/>
        </w:rPr>
        <w:t xml:space="preserve">ต์ </w:t>
      </w:r>
      <w:r w:rsidRPr="00524EE1">
        <w:rPr>
          <w:rFonts w:ascii="TH Sarabun New" w:hAnsi="TH Sarabun New" w:cs="TH Sarabun New"/>
          <w:sz w:val="32"/>
          <w:szCs w:val="32"/>
          <w:cs/>
        </w:rPr>
        <w:t>อี</w:t>
      </w:r>
      <w:r>
        <w:rPr>
          <w:rFonts w:ascii="TH Sarabun New" w:hAnsi="TH Sarabun New" w:cs="TH Sarabun New" w:hint="cs"/>
          <w:sz w:val="32"/>
          <w:szCs w:val="32"/>
          <w:cs/>
        </w:rPr>
        <w:t>สแควร์</w:t>
      </w:r>
      <w:r w:rsidRPr="00524EE1">
        <w:rPr>
          <w:rFonts w:ascii="TH Sarabun New" w:hAnsi="TH Sarabun New" w:cs="TH Sarabun New"/>
          <w:sz w:val="32"/>
          <w:szCs w:val="32"/>
          <w:cs/>
        </w:rPr>
        <w:t>พร็อม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จะเหมาะมากสำหรับการจัดเก็บข้อมูลขนาดเล็กหรือขยายการจัดเก็บข้อมูลสำหรับไมโครคอนโทรลเลอร์</w:t>
      </w:r>
      <w:r w:rsidR="003124A3" w:rsidRPr="00524EE1"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เอที</w:t>
      </w:r>
      <w:r w:rsidRPr="00524EE1">
        <w:rPr>
          <w:rFonts w:ascii="TH Sarabun New" w:hAnsi="TH Sarabun New" w:cs="TH Sarabun New"/>
          <w:sz w:val="32"/>
          <w:szCs w:val="32"/>
        </w:rPr>
        <w:t>24</w:t>
      </w:r>
      <w:r>
        <w:rPr>
          <w:rFonts w:ascii="TH Sarabun New" w:hAnsi="TH Sarabun New" w:cs="TH Sarabun New" w:hint="cs"/>
          <w:sz w:val="32"/>
          <w:szCs w:val="32"/>
          <w:cs/>
        </w:rPr>
        <w:t>ซี</w:t>
      </w:r>
      <w:r w:rsidRPr="00524EE1">
        <w:rPr>
          <w:rFonts w:ascii="TH Sarabun New" w:hAnsi="TH Sarabun New" w:cs="TH Sarabun New"/>
          <w:sz w:val="32"/>
          <w:szCs w:val="32"/>
        </w:rPr>
        <w:t>256</w:t>
      </w:r>
      <w:r w:rsidR="002D3BBA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3124A3">
        <w:rPr>
          <w:rFonts w:ascii="TH Sarabun New" w:hAnsi="TH Sarabun New" w:cs="TH Sarabun New" w:hint="cs"/>
          <w:sz w:val="32"/>
          <w:szCs w:val="32"/>
          <w:cs/>
        </w:rPr>
        <w:t>มีการ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ปรับให้เหมาะสำหรับการใช้งานในแอพพลิเคชั่นการจัดเก็บ</w:t>
      </w:r>
      <w:r w:rsidR="003124A3">
        <w:rPr>
          <w:rFonts w:ascii="TH Sarabun New" w:hAnsi="TH Sarabun New" w:cs="TH Sarabun New" w:hint="cs"/>
          <w:sz w:val="32"/>
          <w:szCs w:val="32"/>
          <w:cs/>
        </w:rPr>
        <w:t>ข้อมูล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ที่ใช้พลังงานต่ำ</w:t>
      </w:r>
      <w:r w:rsidR="003124A3">
        <w:rPr>
          <w:rFonts w:ascii="TH Sarabun New" w:hAnsi="TH Sarabun New" w:cs="TH Sarabun New" w:hint="cs"/>
          <w:sz w:val="32"/>
          <w:szCs w:val="32"/>
          <w:cs/>
        </w:rPr>
        <w:t xml:space="preserve"> และ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ใช้</w:t>
      </w:r>
      <w:r w:rsidR="003124A3">
        <w:rPr>
          <w:rFonts w:ascii="TH Sarabun New" w:hAnsi="TH Sarabun New" w:cs="TH Sarabun New" w:hint="cs"/>
          <w:sz w:val="32"/>
          <w:szCs w:val="32"/>
          <w:cs/>
        </w:rPr>
        <w:t>โปรโตคอล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สื่อสารแบบ</w:t>
      </w:r>
      <w:r w:rsidR="003124A3">
        <w:rPr>
          <w:rFonts w:ascii="TH Sarabun New" w:hAnsi="TH Sarabun New" w:cs="TH Sarabun New" w:hint="cs"/>
          <w:sz w:val="32"/>
          <w:szCs w:val="32"/>
          <w:cs/>
        </w:rPr>
        <w:t>ไอสแควร์ซี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เพื่อช่วยให้เก็บข้อมูลได้หลากหลายมากขึ้น</w:t>
      </w:r>
      <w:r w:rsidR="004F6813">
        <w:rPr>
          <w:rFonts w:ascii="TH Sarabun New" w:hAnsi="TH Sarabun New" w:cs="TH Sarabun New"/>
          <w:sz w:val="32"/>
          <w:szCs w:val="32"/>
        </w:rPr>
        <w:t xml:space="preserve"> [1</w:t>
      </w:r>
      <w:r w:rsidR="00AF5492">
        <w:rPr>
          <w:rFonts w:ascii="TH Sarabun New" w:hAnsi="TH Sarabun New" w:cs="TH Sarabun New"/>
          <w:sz w:val="32"/>
          <w:szCs w:val="32"/>
        </w:rPr>
        <w:t>4</w:t>
      </w:r>
      <w:r w:rsidR="004F6813">
        <w:rPr>
          <w:rFonts w:ascii="TH Sarabun New" w:hAnsi="TH Sarabun New" w:cs="TH Sarabun New"/>
          <w:sz w:val="32"/>
          <w:szCs w:val="32"/>
        </w:rPr>
        <w:t>]</w:t>
      </w:r>
    </w:p>
    <w:p w14:paraId="5F5837FC" w14:textId="77777777" w:rsidR="000A2EB5" w:rsidRPr="00524EE1" w:rsidRDefault="000A2EB5" w:rsidP="004E584F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3F46BA65" w14:textId="19466473" w:rsidR="002301C4" w:rsidRDefault="007C59C1" w:rsidP="009E539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618998BD" wp14:editId="7FDE24E2">
            <wp:extent cx="2533650" cy="2220703"/>
            <wp:effectExtent l="0" t="0" r="0" b="8255"/>
            <wp:docPr id="58" name="Picture 58" descr="http://www.14core.com/wp-content/uploads/2017/03/24C256-EEPROM-Wiring-Diagram-Schematics-001-1024x375.jpg">
              <a:hlinkClick xmlns:a="http://schemas.openxmlformats.org/drawingml/2006/main" r:id="rId33" tooltip="&quot;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 descr="http://www.14core.com/wp-content/uploads/2017/03/24C256-EEPROM-Wiring-Diagram-Schematics-001-1024x375.jpg">
                      <a:hlinkClick r:id="rId33" tooltip="&quot;&quot;"/>
                    </pic:cNvPr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8275"/>
                    <a:stretch/>
                  </pic:blipFill>
                  <pic:spPr bwMode="auto">
                    <a:xfrm>
                      <a:off x="0" y="0"/>
                      <a:ext cx="2613961" cy="22910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884653" w14:textId="72190BAD" w:rsidR="003124A3" w:rsidRPr="00524EE1" w:rsidRDefault="003124A3" w:rsidP="009E539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1F0FC8F1" w14:textId="3D5B0751" w:rsidR="00AC4D19" w:rsidRDefault="00D25A7C" w:rsidP="00274D0E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ภาพที่ 2-</w:t>
      </w:r>
      <w:r w:rsidR="007F2BA3">
        <w:rPr>
          <w:rFonts w:ascii="TH Sarabun New" w:hAnsi="TH Sarabun New" w:cs="TH Sarabun New"/>
          <w:b/>
          <w:bCs/>
          <w:sz w:val="32"/>
          <w:szCs w:val="32"/>
        </w:rPr>
        <w:t>18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การต่อวงจรใช้งาน 24</w:t>
      </w:r>
      <w:r w:rsidR="00F808FA">
        <w:rPr>
          <w:rFonts w:ascii="TH Sarabun New" w:hAnsi="TH Sarabun New" w:cs="TH Sarabun New" w:hint="cs"/>
          <w:sz w:val="32"/>
          <w:szCs w:val="32"/>
          <w:cs/>
        </w:rPr>
        <w:t>ซี</w:t>
      </w:r>
      <w:r w:rsidRPr="00524EE1">
        <w:rPr>
          <w:rFonts w:ascii="TH Sarabun New" w:hAnsi="TH Sarabun New" w:cs="TH Sarabun New"/>
          <w:sz w:val="32"/>
          <w:szCs w:val="32"/>
        </w:rPr>
        <w:t>2</w:t>
      </w:r>
      <w:r w:rsidR="0000182A">
        <w:rPr>
          <w:rFonts w:ascii="TH Sarabun New" w:hAnsi="TH Sarabun New" w:cs="TH Sarabun New"/>
          <w:sz w:val="32"/>
          <w:szCs w:val="32"/>
        </w:rPr>
        <w:t>56</w:t>
      </w:r>
      <w:r w:rsidR="004F6813">
        <w:rPr>
          <w:rFonts w:ascii="TH Sarabun New" w:hAnsi="TH Sarabun New" w:cs="TH Sarabun New"/>
          <w:sz w:val="32"/>
          <w:szCs w:val="32"/>
        </w:rPr>
        <w:t xml:space="preserve"> [1</w:t>
      </w:r>
      <w:r w:rsidR="00AF5492">
        <w:rPr>
          <w:rFonts w:ascii="TH Sarabun New" w:hAnsi="TH Sarabun New" w:cs="TH Sarabun New"/>
          <w:sz w:val="32"/>
          <w:szCs w:val="32"/>
        </w:rPr>
        <w:t>4</w:t>
      </w:r>
      <w:r w:rsidR="004F6813">
        <w:rPr>
          <w:rFonts w:ascii="TH Sarabun New" w:hAnsi="TH Sarabun New" w:cs="TH Sarabun New"/>
          <w:sz w:val="32"/>
          <w:szCs w:val="32"/>
        </w:rPr>
        <w:t>]</w:t>
      </w:r>
    </w:p>
    <w:p w14:paraId="0F489361" w14:textId="44135A13" w:rsidR="00274D0E" w:rsidRPr="00524EE1" w:rsidRDefault="00274D0E" w:rsidP="00274D0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2.</w:t>
      </w:r>
      <w:r>
        <w:rPr>
          <w:rFonts w:ascii="TH Sarabun New" w:hAnsi="TH Sarabun New" w:cs="TH Sarabun New" w:hint="cs"/>
          <w:sz w:val="32"/>
          <w:szCs w:val="32"/>
          <w:cs/>
        </w:rPr>
        <w:t>10</w:t>
      </w:r>
      <w:r w:rsidRPr="00524EE1">
        <w:rPr>
          <w:rFonts w:ascii="TH Sarabun New" w:hAnsi="TH Sarabun New" w:cs="TH Sarabun New"/>
          <w:sz w:val="32"/>
          <w:szCs w:val="32"/>
          <w:cs/>
        </w:rPr>
        <w:t>.1  คู่มือสำหรับโมดูล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24</w:t>
      </w:r>
      <w:r w:rsidR="00A73C3A">
        <w:rPr>
          <w:rFonts w:ascii="TH Sarabun New" w:hAnsi="TH Sarabun New" w:cs="TH Sarabun New" w:hint="cs"/>
          <w:sz w:val="32"/>
          <w:szCs w:val="32"/>
          <w:cs/>
        </w:rPr>
        <w:t>ซี</w:t>
      </w:r>
      <w:r>
        <w:rPr>
          <w:rFonts w:ascii="TH Sarabun New" w:hAnsi="TH Sarabun New" w:cs="TH Sarabun New"/>
          <w:sz w:val="32"/>
          <w:szCs w:val="32"/>
        </w:rPr>
        <w:t>256</w:t>
      </w:r>
    </w:p>
    <w:p w14:paraId="6E4AA6DC" w14:textId="410939A3" w:rsidR="00274D0E" w:rsidRDefault="00274D0E" w:rsidP="00274D0E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การใช้โมดูล 24</w:t>
      </w:r>
      <w:r w:rsidR="00A73C3A">
        <w:rPr>
          <w:rFonts w:ascii="TH Sarabun New" w:hAnsi="TH Sarabun New" w:cs="TH Sarabun New" w:hint="cs"/>
          <w:sz w:val="32"/>
          <w:szCs w:val="32"/>
          <w:cs/>
        </w:rPr>
        <w:t>ซี</w:t>
      </w:r>
      <w:r>
        <w:rPr>
          <w:rFonts w:ascii="TH Sarabun New" w:hAnsi="TH Sarabun New" w:cs="TH Sarabun New"/>
          <w:sz w:val="32"/>
          <w:szCs w:val="32"/>
        </w:rPr>
        <w:t xml:space="preserve">256 </w:t>
      </w:r>
      <w:r>
        <w:rPr>
          <w:rFonts w:ascii="TH Sarabun New" w:hAnsi="TH Sarabun New" w:cs="TH Sarabun New" w:hint="cs"/>
          <w:sz w:val="32"/>
          <w:szCs w:val="32"/>
          <w:cs/>
        </w:rPr>
        <w:t>สามารถ</w:t>
      </w:r>
      <w:r w:rsidRPr="00524EE1">
        <w:rPr>
          <w:rFonts w:ascii="TH Sarabun New" w:hAnsi="TH Sarabun New" w:cs="TH Sarabun New"/>
          <w:sz w:val="32"/>
          <w:szCs w:val="32"/>
          <w:cs/>
        </w:rPr>
        <w:t>เชื่อมต่อ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า </w:t>
      </w:r>
      <w:r>
        <w:rPr>
          <w:rFonts w:ascii="TH Sarabun New" w:hAnsi="TH Sarabun New" w:cs="TH Sarabun New"/>
          <w:sz w:val="32"/>
          <w:szCs w:val="32"/>
        </w:rPr>
        <w:t>A</w:t>
      </w:r>
      <w:r>
        <w:rPr>
          <w:rFonts w:ascii="TH Sarabun New" w:hAnsi="TH Sarabun New" w:cs="TH Sarabun New" w:hint="cs"/>
          <w:sz w:val="32"/>
          <w:szCs w:val="32"/>
          <w:cs/>
        </w:rPr>
        <w:t>0</w:t>
      </w:r>
      <w:r>
        <w:rPr>
          <w:rFonts w:ascii="TH Sarabun New" w:hAnsi="TH Sarabun New" w:cs="TH Sarabun New"/>
          <w:sz w:val="32"/>
          <w:szCs w:val="32"/>
        </w:rPr>
        <w:t xml:space="preserve"> A</w:t>
      </w:r>
      <w:r>
        <w:rPr>
          <w:rFonts w:ascii="TH Sarabun New" w:hAnsi="TH Sarabun New" w:cs="TH Sarabun New" w:hint="cs"/>
          <w:sz w:val="32"/>
          <w:szCs w:val="32"/>
          <w:cs/>
        </w:rPr>
        <w:t>1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และ </w:t>
      </w:r>
      <w:r>
        <w:rPr>
          <w:rFonts w:ascii="TH Sarabun New" w:hAnsi="TH Sarabun New" w:cs="TH Sarabun New"/>
          <w:sz w:val="32"/>
          <w:szCs w:val="32"/>
        </w:rPr>
        <w:t>A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กับ</w:t>
      </w:r>
      <w:r w:rsidRPr="00524EE1">
        <w:rPr>
          <w:rFonts w:ascii="TH Sarabun New" w:hAnsi="TH Sarabun New" w:cs="TH Sarabun New"/>
          <w:sz w:val="32"/>
          <w:szCs w:val="32"/>
          <w:cs/>
        </w:rPr>
        <w:t>กราวด์</w:t>
      </w:r>
      <w:r>
        <w:rPr>
          <w:rFonts w:ascii="TH Sarabun New" w:hAnsi="TH Sarabun New" w:cs="TH Sarabun New" w:hint="cs"/>
          <w:sz w:val="32"/>
          <w:szCs w:val="32"/>
          <w:cs/>
        </w:rPr>
        <w:t>เพื่อ</w:t>
      </w:r>
      <w:r w:rsidRPr="00524EE1">
        <w:rPr>
          <w:rFonts w:ascii="TH Sarabun New" w:hAnsi="TH Sarabun New" w:cs="TH Sarabun New"/>
          <w:sz w:val="32"/>
          <w:szCs w:val="32"/>
          <w:cs/>
        </w:rPr>
        <w:t>ปรับแต่งที่อยู่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   ไอสแควร์ซี</w:t>
      </w:r>
      <w:r w:rsidRPr="00524EE1">
        <w:rPr>
          <w:rFonts w:ascii="TH Sarabun New" w:hAnsi="TH Sarabun New" w:cs="TH Sarabun New"/>
          <w:sz w:val="32"/>
          <w:szCs w:val="32"/>
          <w:cs/>
        </w:rPr>
        <w:t>ของอุปกรณ์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ได้ </w:t>
      </w:r>
      <w:r w:rsidRPr="00524EE1">
        <w:rPr>
          <w:rFonts w:ascii="TH Sarabun New" w:hAnsi="TH Sarabun New" w:cs="TH Sarabun New"/>
          <w:sz w:val="32"/>
          <w:szCs w:val="32"/>
          <w:cs/>
        </w:rPr>
        <w:t>ซึ่ง</w:t>
      </w:r>
      <w:r>
        <w:rPr>
          <w:rFonts w:ascii="TH Sarabun New" w:hAnsi="TH Sarabun New" w:cs="TH Sarabun New" w:hint="cs"/>
          <w:sz w:val="32"/>
          <w:szCs w:val="32"/>
          <w:cs/>
        </w:rPr>
        <w:t>ถ้า</w:t>
      </w:r>
      <w:r w:rsidRPr="00524EE1">
        <w:rPr>
          <w:rFonts w:ascii="TH Sarabun New" w:hAnsi="TH Sarabun New" w:cs="TH Sarabun New"/>
          <w:sz w:val="32"/>
          <w:szCs w:val="32"/>
          <w:cs/>
        </w:rPr>
        <w:t>เชื่อมต่อ</w:t>
      </w:r>
      <w:r>
        <w:rPr>
          <w:rFonts w:ascii="TH Sarabun New" w:hAnsi="TH Sarabun New" w:cs="TH Sarabun New" w:hint="cs"/>
          <w:sz w:val="32"/>
          <w:szCs w:val="32"/>
          <w:cs/>
        </w:rPr>
        <w:t>ขา</w:t>
      </w:r>
      <w:r w:rsidRPr="00524EE1">
        <w:rPr>
          <w:rFonts w:ascii="TH Sarabun New" w:hAnsi="TH Sarabun New" w:cs="TH Sarabun New"/>
          <w:sz w:val="32"/>
          <w:szCs w:val="32"/>
        </w:rPr>
        <w:t xml:space="preserve"> A0 A1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และ </w:t>
      </w:r>
      <w:r w:rsidRPr="00524EE1">
        <w:rPr>
          <w:rFonts w:ascii="TH Sarabun New" w:hAnsi="TH Sarabun New" w:cs="TH Sarabun New"/>
          <w:sz w:val="32"/>
          <w:szCs w:val="32"/>
        </w:rPr>
        <w:t xml:space="preserve">A2 </w:t>
      </w:r>
      <w:r>
        <w:rPr>
          <w:rFonts w:ascii="TH Sarabun New" w:hAnsi="TH Sarabun New" w:cs="TH Sarabun New" w:hint="cs"/>
          <w:sz w:val="32"/>
          <w:szCs w:val="32"/>
          <w:cs/>
        </w:rPr>
        <w:t>กับกราวด์ทั้งหมด</w:t>
      </w:r>
      <w:r w:rsidRPr="00524EE1">
        <w:rPr>
          <w:rFonts w:ascii="TH Sarabun New" w:hAnsi="TH Sarabun New" w:cs="TH Sarabun New"/>
          <w:sz w:val="32"/>
          <w:szCs w:val="32"/>
          <w:cs/>
        </w:rPr>
        <w:t>ที่อยู่</w:t>
      </w:r>
      <w:r>
        <w:rPr>
          <w:rFonts w:ascii="TH Sarabun New" w:hAnsi="TH Sarabun New" w:cs="TH Sarabun New" w:hint="cs"/>
          <w:sz w:val="32"/>
          <w:szCs w:val="32"/>
          <w:cs/>
        </w:rPr>
        <w:t>ไอสแควร์ซี</w:t>
      </w:r>
      <w:r w:rsidRPr="00524EE1">
        <w:rPr>
          <w:rFonts w:ascii="TH Sarabun New" w:hAnsi="TH Sarabun New" w:cs="TH Sarabun New"/>
          <w:sz w:val="32"/>
          <w:szCs w:val="32"/>
          <w:cs/>
        </w:rPr>
        <w:t>ของอุปกรณ์</w:t>
      </w:r>
      <w:r>
        <w:rPr>
          <w:rFonts w:ascii="TH Sarabun New" w:hAnsi="TH Sarabun New" w:cs="TH Sarabun New" w:hint="cs"/>
          <w:sz w:val="32"/>
          <w:szCs w:val="32"/>
          <w:cs/>
        </w:rPr>
        <w:t>จะคือ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</w:rPr>
        <w:t>0x50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สำหรับรายละเอียดเพิ่มเติมรหัสควบคุมที่บิต </w:t>
      </w:r>
      <w:r w:rsidRPr="00524EE1">
        <w:rPr>
          <w:rFonts w:ascii="TH Sarabun New" w:hAnsi="TH Sarabun New" w:cs="TH Sarabun New"/>
          <w:sz w:val="32"/>
          <w:szCs w:val="32"/>
        </w:rPr>
        <w:t xml:space="preserve">R/W </w:t>
      </w:r>
      <w:r w:rsidRPr="00524EE1">
        <w:rPr>
          <w:rFonts w:ascii="TH Sarabun New" w:hAnsi="TH Sarabun New" w:cs="TH Sarabun New"/>
          <w:sz w:val="32"/>
          <w:szCs w:val="32"/>
          <w:cs/>
        </w:rPr>
        <w:t>ที่มีนัยสำคัญน้อยที่สุดใช้เพื่อเลือกการดำเนินการอ่าน</w:t>
      </w:r>
      <w:r>
        <w:rPr>
          <w:rFonts w:ascii="TH Sarabun New" w:hAnsi="TH Sarabun New" w:cs="TH Sarabun New" w:hint="cs"/>
          <w:sz w:val="32"/>
          <w:szCs w:val="32"/>
          <w:cs/>
        </w:rPr>
        <w:t>หรือ</w:t>
      </w:r>
      <w:r w:rsidRPr="00524EE1">
        <w:rPr>
          <w:rFonts w:ascii="TH Sarabun New" w:hAnsi="TH Sarabun New" w:cs="TH Sarabun New"/>
          <w:sz w:val="32"/>
          <w:szCs w:val="32"/>
          <w:cs/>
        </w:rPr>
        <w:t>เขียน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้อมูล </w:t>
      </w:r>
      <w:r w:rsidRPr="00524EE1">
        <w:rPr>
          <w:rFonts w:ascii="TH Sarabun New" w:hAnsi="TH Sarabun New" w:cs="TH Sarabun New"/>
          <w:sz w:val="32"/>
          <w:szCs w:val="32"/>
          <w:cs/>
        </w:rPr>
        <w:t>ในการเขียน</w:t>
      </w:r>
      <w:r>
        <w:rPr>
          <w:rFonts w:ascii="TH Sarabun New" w:hAnsi="TH Sarabun New" w:cs="TH Sarabun New" w:hint="cs"/>
          <w:sz w:val="32"/>
          <w:szCs w:val="32"/>
          <w:cs/>
        </w:rPr>
        <w:t>หรือ</w:t>
      </w:r>
      <w:r w:rsidRPr="00524EE1">
        <w:rPr>
          <w:rFonts w:ascii="TH Sarabun New" w:hAnsi="TH Sarabun New" w:cs="TH Sarabun New"/>
          <w:sz w:val="32"/>
          <w:szCs w:val="32"/>
          <w:cs/>
        </w:rPr>
        <w:t>อ่าน</w:t>
      </w:r>
      <w:r>
        <w:rPr>
          <w:rFonts w:ascii="TH Sarabun New" w:hAnsi="TH Sarabun New" w:cs="TH Sarabun New" w:hint="cs"/>
          <w:sz w:val="32"/>
          <w:szCs w:val="32"/>
          <w:cs/>
        </w:rPr>
        <w:t>โมดูล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</w:rPr>
        <w:t>24</w:t>
      </w:r>
      <w:r w:rsidR="00A73C3A">
        <w:rPr>
          <w:rFonts w:ascii="TH Sarabun New" w:hAnsi="TH Sarabun New" w:cs="TH Sarabun New" w:hint="cs"/>
          <w:sz w:val="32"/>
          <w:szCs w:val="32"/>
          <w:cs/>
        </w:rPr>
        <w:t>ซี</w:t>
      </w:r>
      <w:r w:rsidRPr="00524EE1">
        <w:rPr>
          <w:rFonts w:ascii="TH Sarabun New" w:hAnsi="TH Sarabun New" w:cs="TH Sarabun New"/>
          <w:sz w:val="32"/>
          <w:szCs w:val="32"/>
        </w:rPr>
        <w:t xml:space="preserve">256 </w:t>
      </w:r>
      <w:r w:rsidRPr="00524EE1">
        <w:rPr>
          <w:rFonts w:ascii="TH Sarabun New" w:hAnsi="TH Sarabun New" w:cs="TH Sarabun New"/>
          <w:sz w:val="32"/>
          <w:szCs w:val="32"/>
          <w:cs/>
        </w:rPr>
        <w:t>ต้องส่งนอกเหนือจากการควบคุมไบ</w:t>
      </w:r>
      <w:r>
        <w:rPr>
          <w:rFonts w:ascii="TH Sarabun New" w:hAnsi="TH Sarabun New" w:cs="TH Sarabun New" w:hint="cs"/>
          <w:sz w:val="32"/>
          <w:szCs w:val="32"/>
          <w:cs/>
        </w:rPr>
        <w:t>ต์ที่</w:t>
      </w:r>
      <w:r w:rsidRPr="00524EE1">
        <w:rPr>
          <w:rFonts w:ascii="TH Sarabun New" w:hAnsi="TH Sarabun New" w:cs="TH Sarabun New"/>
          <w:sz w:val="32"/>
          <w:szCs w:val="32"/>
          <w:cs/>
        </w:rPr>
        <w:t>อยู่อุปกรณ์ใน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ไอสแควร์ซี </w:t>
      </w:r>
      <w:r w:rsidRPr="00524EE1">
        <w:rPr>
          <w:rFonts w:ascii="TH Sarabun New" w:hAnsi="TH Sarabun New" w:cs="TH Sarabun New"/>
          <w:sz w:val="32"/>
          <w:szCs w:val="32"/>
        </w:rPr>
        <w:t xml:space="preserve">2 </w:t>
      </w:r>
      <w:r w:rsidRPr="00524EE1">
        <w:rPr>
          <w:rFonts w:ascii="TH Sarabun New" w:hAnsi="TH Sarabun New" w:cs="TH Sarabun New"/>
          <w:sz w:val="32"/>
          <w:szCs w:val="32"/>
          <w:cs/>
        </w:rPr>
        <w:t>ไบ</w:t>
      </w:r>
      <w:r>
        <w:rPr>
          <w:rFonts w:ascii="TH Sarabun New" w:hAnsi="TH Sarabun New" w:cs="TH Sarabun New" w:hint="cs"/>
          <w:sz w:val="32"/>
          <w:szCs w:val="32"/>
          <w:cs/>
        </w:rPr>
        <w:t>ต์ คือ</w:t>
      </w:r>
      <w:r w:rsidRPr="00524EE1">
        <w:rPr>
          <w:rFonts w:ascii="TH Sarabun New" w:hAnsi="TH Sarabun New" w:cs="TH Sarabun New"/>
          <w:sz w:val="32"/>
          <w:szCs w:val="32"/>
          <w:cs/>
        </w:rPr>
        <w:t>ระบุหน่วยความจำที่อยู่ที่ต้องการ</w:t>
      </w:r>
      <w:r>
        <w:rPr>
          <w:rFonts w:ascii="TH Sarabun New" w:hAnsi="TH Sarabun New" w:cs="TH Sarabun New" w:hint="cs"/>
          <w:sz w:val="32"/>
          <w:szCs w:val="32"/>
          <w:cs/>
        </w:rPr>
        <w:t>เขียนหรืออ่าน</w:t>
      </w:r>
      <w:r w:rsidR="004F6813">
        <w:rPr>
          <w:rFonts w:ascii="TH Sarabun New" w:hAnsi="TH Sarabun New" w:cs="TH Sarabun New"/>
          <w:sz w:val="32"/>
          <w:szCs w:val="32"/>
        </w:rPr>
        <w:t xml:space="preserve"> [1</w:t>
      </w:r>
      <w:r w:rsidR="00AF5492">
        <w:rPr>
          <w:rFonts w:ascii="TH Sarabun New" w:hAnsi="TH Sarabun New" w:cs="TH Sarabun New"/>
          <w:sz w:val="32"/>
          <w:szCs w:val="32"/>
        </w:rPr>
        <w:t>4</w:t>
      </w:r>
      <w:r w:rsidR="004F6813">
        <w:rPr>
          <w:rFonts w:ascii="TH Sarabun New" w:hAnsi="TH Sarabun New" w:cs="TH Sarabun New"/>
          <w:sz w:val="32"/>
          <w:szCs w:val="32"/>
        </w:rPr>
        <w:t>]</w:t>
      </w:r>
    </w:p>
    <w:sectPr w:rsidR="00274D0E" w:rsidSect="00D525BF">
      <w:headerReference w:type="first" r:id="rId35"/>
      <w:pgSz w:w="11906" w:h="16838"/>
      <w:pgMar w:top="1440" w:right="1440" w:bottom="1440" w:left="2160" w:header="709" w:footer="709" w:gutter="0"/>
      <w:pgNumType w:start="6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87B53D0" w14:textId="77777777" w:rsidR="00A47847" w:rsidRDefault="00A47847" w:rsidP="008D3913">
      <w:pPr>
        <w:spacing w:after="0" w:line="240" w:lineRule="auto"/>
      </w:pPr>
      <w:r>
        <w:separator/>
      </w:r>
    </w:p>
  </w:endnote>
  <w:endnote w:type="continuationSeparator" w:id="0">
    <w:p w14:paraId="1D64B421" w14:textId="77777777" w:rsidR="00A47847" w:rsidRDefault="00A47847" w:rsidP="008D39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H SarabunPSK">
    <w:altName w:val="TH SarabunPSK"/>
    <w:charset w:val="DE"/>
    <w:family w:val="swiss"/>
    <w:pitch w:val="variable"/>
    <w:sig w:usb0="01000003" w:usb1="00000000" w:usb2="00000000" w:usb3="00000000" w:csb0="0001011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C4C0D3A" w14:textId="77777777" w:rsidR="00A47847" w:rsidRDefault="00A47847" w:rsidP="008D3913">
      <w:pPr>
        <w:spacing w:after="0" w:line="240" w:lineRule="auto"/>
      </w:pPr>
      <w:r>
        <w:separator/>
      </w:r>
    </w:p>
  </w:footnote>
  <w:footnote w:type="continuationSeparator" w:id="0">
    <w:p w14:paraId="1B290A32" w14:textId="77777777" w:rsidR="00A47847" w:rsidRDefault="00A47847" w:rsidP="008D39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H Sarabun New" w:hAnsi="TH Sarabun New" w:cs="TH Sarabun New"/>
        <w:sz w:val="28"/>
      </w:rPr>
      <w:id w:val="730894014"/>
      <w:docPartObj>
        <w:docPartGallery w:val="Page Numbers (Top of Page)"/>
        <w:docPartUnique/>
      </w:docPartObj>
    </w:sdtPr>
    <w:sdtEndPr/>
    <w:sdtContent>
      <w:p w14:paraId="25D5C84A" w14:textId="3DE951D3" w:rsidR="00D525BF" w:rsidRPr="00670800" w:rsidRDefault="00D525BF">
        <w:pPr>
          <w:pStyle w:val="Header"/>
          <w:jc w:val="right"/>
          <w:rPr>
            <w:rFonts w:ascii="TH Sarabun New" w:hAnsi="TH Sarabun New" w:cs="TH Sarabun New"/>
            <w:sz w:val="28"/>
          </w:rPr>
        </w:pPr>
        <w:r w:rsidRPr="00670800">
          <w:rPr>
            <w:rFonts w:ascii="TH Sarabun New" w:hAnsi="TH Sarabun New" w:cs="TH Sarabun New"/>
            <w:sz w:val="28"/>
          </w:rPr>
          <w:fldChar w:fldCharType="begin"/>
        </w:r>
        <w:r w:rsidRPr="00670800">
          <w:rPr>
            <w:rFonts w:ascii="TH Sarabun New" w:hAnsi="TH Sarabun New" w:cs="TH Sarabun New"/>
            <w:sz w:val="28"/>
          </w:rPr>
          <w:instrText xml:space="preserve"> PAGE   \* MERGEFORMAT </w:instrText>
        </w:r>
        <w:r w:rsidRPr="00670800">
          <w:rPr>
            <w:rFonts w:ascii="TH Sarabun New" w:hAnsi="TH Sarabun New" w:cs="TH Sarabun New"/>
            <w:sz w:val="28"/>
          </w:rPr>
          <w:fldChar w:fldCharType="separate"/>
        </w:r>
        <w:r w:rsidRPr="00670800">
          <w:rPr>
            <w:rFonts w:ascii="TH Sarabun New" w:hAnsi="TH Sarabun New" w:cs="TH Sarabun New"/>
            <w:noProof/>
            <w:sz w:val="28"/>
          </w:rPr>
          <w:t>2</w:t>
        </w:r>
        <w:r w:rsidRPr="00670800">
          <w:rPr>
            <w:rFonts w:ascii="TH Sarabun New" w:hAnsi="TH Sarabun New" w:cs="TH Sarabun New"/>
            <w:noProof/>
            <w:sz w:val="28"/>
          </w:rPr>
          <w:fldChar w:fldCharType="end"/>
        </w:r>
      </w:p>
    </w:sdtContent>
  </w:sdt>
  <w:p w14:paraId="5157477B" w14:textId="77777777" w:rsidR="00253E0D" w:rsidRPr="00670800" w:rsidRDefault="00253E0D" w:rsidP="006441AD">
    <w:pPr>
      <w:pStyle w:val="Header"/>
      <w:jc w:val="right"/>
      <w:rPr>
        <w:rFonts w:ascii="TH Sarabun New" w:hAnsi="TH Sarabun New" w:cs="TH Sarabun New"/>
        <w:sz w:val="28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109F57" w14:textId="74278BF0" w:rsidR="00D525BF" w:rsidRPr="00670800" w:rsidRDefault="00D525BF">
    <w:pPr>
      <w:pStyle w:val="Header"/>
      <w:jc w:val="right"/>
      <w:rPr>
        <w:rFonts w:ascii="TH Sarabun New" w:hAnsi="TH Sarabun New" w:cs="TH Sarabun New"/>
      </w:rPr>
    </w:pPr>
  </w:p>
  <w:p w14:paraId="4808749E" w14:textId="22FA50FE" w:rsidR="00253E0D" w:rsidRDefault="00253E0D" w:rsidP="002E6AD8">
    <w:pPr>
      <w:pStyle w:val="Header"/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E633D8" w14:textId="2F7AB8B6" w:rsidR="00253E0D" w:rsidRPr="00B11CC4" w:rsidRDefault="00253E0D" w:rsidP="00B11CC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A44CF0"/>
    <w:multiLevelType w:val="hybridMultilevel"/>
    <w:tmpl w:val="2B888EB2"/>
    <w:lvl w:ilvl="0" w:tplc="C98463E2">
      <w:start w:val="2"/>
      <w:numFmt w:val="bullet"/>
      <w:lvlText w:val="-"/>
      <w:lvlJc w:val="left"/>
      <w:pPr>
        <w:ind w:left="1800" w:hanging="360"/>
      </w:pPr>
      <w:rPr>
        <w:rFonts w:ascii="TH Sarabun New" w:eastAsiaTheme="minorHAnsi" w:hAnsi="TH Sarabun New" w:cs="TH Sarabun New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 w15:restartNumberingAfterBreak="0">
    <w:nsid w:val="010D7C1C"/>
    <w:multiLevelType w:val="hybridMultilevel"/>
    <w:tmpl w:val="5A805E66"/>
    <w:lvl w:ilvl="0" w:tplc="DB861E64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" w15:restartNumberingAfterBreak="0">
    <w:nsid w:val="02F6561F"/>
    <w:multiLevelType w:val="multilevel"/>
    <w:tmpl w:val="684A67F8"/>
    <w:lvl w:ilvl="0">
      <w:start w:val="2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9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640" w:hanging="1800"/>
      </w:pPr>
      <w:rPr>
        <w:rFonts w:hint="default"/>
      </w:rPr>
    </w:lvl>
  </w:abstractNum>
  <w:abstractNum w:abstractNumId="3" w15:restartNumberingAfterBreak="0">
    <w:nsid w:val="04F860C6"/>
    <w:multiLevelType w:val="hybridMultilevel"/>
    <w:tmpl w:val="DECCD7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874968"/>
    <w:multiLevelType w:val="hybridMultilevel"/>
    <w:tmpl w:val="BB4A803A"/>
    <w:lvl w:ilvl="0" w:tplc="9FD67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6301DFF"/>
    <w:multiLevelType w:val="hybridMultilevel"/>
    <w:tmpl w:val="CB262ACC"/>
    <w:lvl w:ilvl="0" w:tplc="8B9C5380">
      <w:start w:val="2"/>
      <w:numFmt w:val="bullet"/>
      <w:lvlText w:val="-"/>
      <w:lvlJc w:val="left"/>
      <w:pPr>
        <w:ind w:left="72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83923F4"/>
    <w:multiLevelType w:val="hybridMultilevel"/>
    <w:tmpl w:val="458C8FD4"/>
    <w:lvl w:ilvl="0" w:tplc="6F6AA032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87F0EC7"/>
    <w:multiLevelType w:val="hybridMultilevel"/>
    <w:tmpl w:val="35E27280"/>
    <w:lvl w:ilvl="0" w:tplc="0409000F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8" w15:restartNumberingAfterBreak="0">
    <w:nsid w:val="09B47A1F"/>
    <w:multiLevelType w:val="hybridMultilevel"/>
    <w:tmpl w:val="4790DA14"/>
    <w:lvl w:ilvl="0" w:tplc="83026D30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9" w15:restartNumberingAfterBreak="0">
    <w:nsid w:val="10647B7E"/>
    <w:multiLevelType w:val="hybridMultilevel"/>
    <w:tmpl w:val="ECFC17F4"/>
    <w:lvl w:ilvl="0" w:tplc="738086C6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0" w15:restartNumberingAfterBreak="0">
    <w:nsid w:val="16C94542"/>
    <w:multiLevelType w:val="hybridMultilevel"/>
    <w:tmpl w:val="988A75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1C549BB"/>
    <w:multiLevelType w:val="multilevel"/>
    <w:tmpl w:val="7C4A9850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840" w:hanging="480"/>
      </w:pPr>
      <w:rPr>
        <w:rFonts w:hint="default"/>
        <w:b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/>
      </w:rPr>
    </w:lvl>
  </w:abstractNum>
  <w:abstractNum w:abstractNumId="12" w15:restartNumberingAfterBreak="0">
    <w:nsid w:val="28FD3F5D"/>
    <w:multiLevelType w:val="multilevel"/>
    <w:tmpl w:val="117C15AA"/>
    <w:lvl w:ilvl="0">
      <w:start w:val="2"/>
      <w:numFmt w:val="decimal"/>
      <w:lvlText w:val="%1"/>
      <w:lvlJc w:val="left"/>
      <w:pPr>
        <w:ind w:left="624" w:hanging="624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104" w:hanging="62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8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640" w:hanging="1800"/>
      </w:pPr>
      <w:rPr>
        <w:rFonts w:hint="default"/>
      </w:rPr>
    </w:lvl>
  </w:abstractNum>
  <w:abstractNum w:abstractNumId="13" w15:restartNumberingAfterBreak="0">
    <w:nsid w:val="2D375967"/>
    <w:multiLevelType w:val="multilevel"/>
    <w:tmpl w:val="19F89C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0B3128F"/>
    <w:multiLevelType w:val="hybridMultilevel"/>
    <w:tmpl w:val="752482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5A71105"/>
    <w:multiLevelType w:val="hybridMultilevel"/>
    <w:tmpl w:val="3260F556"/>
    <w:lvl w:ilvl="0" w:tplc="4D4CB7E4">
      <w:start w:val="2"/>
      <w:numFmt w:val="bullet"/>
      <w:lvlText w:val="-"/>
      <w:lvlJc w:val="left"/>
      <w:pPr>
        <w:ind w:left="72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4C0FAF"/>
    <w:multiLevelType w:val="multilevel"/>
    <w:tmpl w:val="78B4282C"/>
    <w:lvl w:ilvl="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4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1800"/>
      </w:pPr>
      <w:rPr>
        <w:rFonts w:hint="default"/>
      </w:rPr>
    </w:lvl>
  </w:abstractNum>
  <w:abstractNum w:abstractNumId="17" w15:restartNumberingAfterBreak="0">
    <w:nsid w:val="42E87982"/>
    <w:multiLevelType w:val="hybridMultilevel"/>
    <w:tmpl w:val="54D02886"/>
    <w:lvl w:ilvl="0" w:tplc="B9EC0CB2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 w15:restartNumberingAfterBreak="0">
    <w:nsid w:val="47456FBF"/>
    <w:multiLevelType w:val="multilevel"/>
    <w:tmpl w:val="82A2E162"/>
    <w:lvl w:ilvl="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2052" w:hanging="61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4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1800"/>
      </w:pPr>
      <w:rPr>
        <w:rFonts w:hint="default"/>
      </w:rPr>
    </w:lvl>
  </w:abstractNum>
  <w:abstractNum w:abstractNumId="19" w15:restartNumberingAfterBreak="0">
    <w:nsid w:val="503B2B8C"/>
    <w:multiLevelType w:val="multilevel"/>
    <w:tmpl w:val="CD06DF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2CF0709"/>
    <w:multiLevelType w:val="hybridMultilevel"/>
    <w:tmpl w:val="231A232C"/>
    <w:lvl w:ilvl="0" w:tplc="29029BB6">
      <w:start w:val="2"/>
      <w:numFmt w:val="bullet"/>
      <w:lvlText w:val="-"/>
      <w:lvlJc w:val="left"/>
      <w:pPr>
        <w:ind w:left="1800" w:hanging="360"/>
      </w:pPr>
      <w:rPr>
        <w:rFonts w:ascii="TH Sarabun New" w:eastAsiaTheme="minorHAnsi" w:hAnsi="TH Sarabun New" w:cs="TH Sarabun New" w:hint="default"/>
      </w:rPr>
    </w:lvl>
    <w:lvl w:ilvl="1" w:tplc="08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53F05C97"/>
    <w:multiLevelType w:val="multilevel"/>
    <w:tmpl w:val="BB38D6E4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2" w15:restartNumberingAfterBreak="0">
    <w:nsid w:val="5D6A6ACE"/>
    <w:multiLevelType w:val="hybridMultilevel"/>
    <w:tmpl w:val="9C226322"/>
    <w:lvl w:ilvl="0" w:tplc="ABDEFB34">
      <w:numFmt w:val="bullet"/>
      <w:lvlText w:val=""/>
      <w:lvlJc w:val="left"/>
      <w:pPr>
        <w:ind w:left="1080" w:hanging="360"/>
      </w:pPr>
      <w:rPr>
        <w:rFonts w:ascii="Wingdings" w:eastAsiaTheme="minorHAnsi" w:hAnsi="Wingdings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D2857CF"/>
    <w:multiLevelType w:val="multilevel"/>
    <w:tmpl w:val="D338CAE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21F56E8"/>
    <w:multiLevelType w:val="multilevel"/>
    <w:tmpl w:val="7BACF3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77611B07"/>
    <w:multiLevelType w:val="multilevel"/>
    <w:tmpl w:val="344C904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7D167836"/>
    <w:multiLevelType w:val="hybridMultilevel"/>
    <w:tmpl w:val="1C1A5F5C"/>
    <w:lvl w:ilvl="0" w:tplc="E1086988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num w:numId="1">
    <w:abstractNumId w:val="6"/>
  </w:num>
  <w:num w:numId="2">
    <w:abstractNumId w:val="24"/>
  </w:num>
  <w:num w:numId="3">
    <w:abstractNumId w:val="13"/>
  </w:num>
  <w:num w:numId="4">
    <w:abstractNumId w:val="22"/>
  </w:num>
  <w:num w:numId="5">
    <w:abstractNumId w:val="16"/>
  </w:num>
  <w:num w:numId="6">
    <w:abstractNumId w:val="18"/>
  </w:num>
  <w:num w:numId="7">
    <w:abstractNumId w:val="26"/>
  </w:num>
  <w:num w:numId="8">
    <w:abstractNumId w:val="3"/>
  </w:num>
  <w:num w:numId="9">
    <w:abstractNumId w:val="12"/>
  </w:num>
  <w:num w:numId="10">
    <w:abstractNumId w:val="14"/>
  </w:num>
  <w:num w:numId="11">
    <w:abstractNumId w:val="9"/>
  </w:num>
  <w:num w:numId="12">
    <w:abstractNumId w:val="7"/>
  </w:num>
  <w:num w:numId="13">
    <w:abstractNumId w:val="1"/>
  </w:num>
  <w:num w:numId="14">
    <w:abstractNumId w:val="8"/>
  </w:num>
  <w:num w:numId="15">
    <w:abstractNumId w:val="19"/>
  </w:num>
  <w:num w:numId="16">
    <w:abstractNumId w:val="23"/>
  </w:num>
  <w:num w:numId="17">
    <w:abstractNumId w:val="25"/>
  </w:num>
  <w:num w:numId="18">
    <w:abstractNumId w:val="11"/>
  </w:num>
  <w:num w:numId="19">
    <w:abstractNumId w:val="17"/>
  </w:num>
  <w:num w:numId="20">
    <w:abstractNumId w:val="20"/>
  </w:num>
  <w:num w:numId="21">
    <w:abstractNumId w:val="0"/>
  </w:num>
  <w:num w:numId="22">
    <w:abstractNumId w:val="2"/>
  </w:num>
  <w:num w:numId="23">
    <w:abstractNumId w:val="15"/>
  </w:num>
  <w:num w:numId="24">
    <w:abstractNumId w:val="5"/>
  </w:num>
  <w:num w:numId="25">
    <w:abstractNumId w:val="4"/>
  </w:num>
  <w:num w:numId="26">
    <w:abstractNumId w:val="10"/>
  </w:num>
  <w:num w:numId="27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1E80"/>
    <w:rsid w:val="0000022D"/>
    <w:rsid w:val="0000144D"/>
    <w:rsid w:val="0000182A"/>
    <w:rsid w:val="0000462E"/>
    <w:rsid w:val="00006C70"/>
    <w:rsid w:val="000072B3"/>
    <w:rsid w:val="000109DB"/>
    <w:rsid w:val="00012106"/>
    <w:rsid w:val="00012F0F"/>
    <w:rsid w:val="00021E36"/>
    <w:rsid w:val="00023B6E"/>
    <w:rsid w:val="0002444C"/>
    <w:rsid w:val="00025CD5"/>
    <w:rsid w:val="00027455"/>
    <w:rsid w:val="00027BBA"/>
    <w:rsid w:val="00030301"/>
    <w:rsid w:val="00030465"/>
    <w:rsid w:val="00031764"/>
    <w:rsid w:val="00032E27"/>
    <w:rsid w:val="000356D5"/>
    <w:rsid w:val="00035856"/>
    <w:rsid w:val="00036198"/>
    <w:rsid w:val="00042B69"/>
    <w:rsid w:val="00042F2B"/>
    <w:rsid w:val="0004515E"/>
    <w:rsid w:val="00045B38"/>
    <w:rsid w:val="0005376E"/>
    <w:rsid w:val="00054CA9"/>
    <w:rsid w:val="00056512"/>
    <w:rsid w:val="00057723"/>
    <w:rsid w:val="0006180D"/>
    <w:rsid w:val="00061B10"/>
    <w:rsid w:val="00062C39"/>
    <w:rsid w:val="0006394F"/>
    <w:rsid w:val="00065F00"/>
    <w:rsid w:val="000664E4"/>
    <w:rsid w:val="0006757F"/>
    <w:rsid w:val="00070492"/>
    <w:rsid w:val="000707D7"/>
    <w:rsid w:val="000728F7"/>
    <w:rsid w:val="00077683"/>
    <w:rsid w:val="000776BC"/>
    <w:rsid w:val="0008185D"/>
    <w:rsid w:val="00081B05"/>
    <w:rsid w:val="0008656A"/>
    <w:rsid w:val="00086B83"/>
    <w:rsid w:val="0009002D"/>
    <w:rsid w:val="000937DF"/>
    <w:rsid w:val="0009386A"/>
    <w:rsid w:val="00093921"/>
    <w:rsid w:val="00094B6F"/>
    <w:rsid w:val="00095785"/>
    <w:rsid w:val="00095D06"/>
    <w:rsid w:val="000A02EA"/>
    <w:rsid w:val="000A0C7E"/>
    <w:rsid w:val="000A1AB0"/>
    <w:rsid w:val="000A2557"/>
    <w:rsid w:val="000A2EB5"/>
    <w:rsid w:val="000A2FF1"/>
    <w:rsid w:val="000A4C4B"/>
    <w:rsid w:val="000A60F9"/>
    <w:rsid w:val="000A6C5F"/>
    <w:rsid w:val="000A7224"/>
    <w:rsid w:val="000B0EC4"/>
    <w:rsid w:val="000B17F7"/>
    <w:rsid w:val="000B20B2"/>
    <w:rsid w:val="000B2E3B"/>
    <w:rsid w:val="000B7173"/>
    <w:rsid w:val="000B7D7E"/>
    <w:rsid w:val="000C10BB"/>
    <w:rsid w:val="000C1690"/>
    <w:rsid w:val="000C4582"/>
    <w:rsid w:val="000D14D4"/>
    <w:rsid w:val="000D1DB5"/>
    <w:rsid w:val="000D3A39"/>
    <w:rsid w:val="000D3B85"/>
    <w:rsid w:val="000D4550"/>
    <w:rsid w:val="000D4834"/>
    <w:rsid w:val="000D5908"/>
    <w:rsid w:val="000D6DD4"/>
    <w:rsid w:val="000D774F"/>
    <w:rsid w:val="000E3328"/>
    <w:rsid w:val="000E38FB"/>
    <w:rsid w:val="000E6487"/>
    <w:rsid w:val="000F1001"/>
    <w:rsid w:val="000F1111"/>
    <w:rsid w:val="000F43FF"/>
    <w:rsid w:val="001003AB"/>
    <w:rsid w:val="00101C3D"/>
    <w:rsid w:val="00103D70"/>
    <w:rsid w:val="0010570E"/>
    <w:rsid w:val="00105A9B"/>
    <w:rsid w:val="00106019"/>
    <w:rsid w:val="0010784F"/>
    <w:rsid w:val="00107F3B"/>
    <w:rsid w:val="00110893"/>
    <w:rsid w:val="00111091"/>
    <w:rsid w:val="00112240"/>
    <w:rsid w:val="0011403B"/>
    <w:rsid w:val="00114A91"/>
    <w:rsid w:val="0011510A"/>
    <w:rsid w:val="001154CB"/>
    <w:rsid w:val="00125ABF"/>
    <w:rsid w:val="00126FAA"/>
    <w:rsid w:val="00127273"/>
    <w:rsid w:val="00130FDB"/>
    <w:rsid w:val="0013335B"/>
    <w:rsid w:val="00133934"/>
    <w:rsid w:val="00135C2E"/>
    <w:rsid w:val="00137586"/>
    <w:rsid w:val="001407AB"/>
    <w:rsid w:val="00143AE4"/>
    <w:rsid w:val="00144C6D"/>
    <w:rsid w:val="00144F0F"/>
    <w:rsid w:val="00145398"/>
    <w:rsid w:val="001512EF"/>
    <w:rsid w:val="00151873"/>
    <w:rsid w:val="00151E66"/>
    <w:rsid w:val="001544D7"/>
    <w:rsid w:val="001549D7"/>
    <w:rsid w:val="001561B8"/>
    <w:rsid w:val="0015631B"/>
    <w:rsid w:val="001568D8"/>
    <w:rsid w:val="0015712C"/>
    <w:rsid w:val="00157F7C"/>
    <w:rsid w:val="00160B10"/>
    <w:rsid w:val="001626F6"/>
    <w:rsid w:val="00163126"/>
    <w:rsid w:val="00163374"/>
    <w:rsid w:val="00165357"/>
    <w:rsid w:val="001654CB"/>
    <w:rsid w:val="00165B6F"/>
    <w:rsid w:val="00167244"/>
    <w:rsid w:val="0017037E"/>
    <w:rsid w:val="00172921"/>
    <w:rsid w:val="00173E94"/>
    <w:rsid w:val="00175825"/>
    <w:rsid w:val="001767FA"/>
    <w:rsid w:val="00176E2C"/>
    <w:rsid w:val="00180AFF"/>
    <w:rsid w:val="00181FE8"/>
    <w:rsid w:val="00182521"/>
    <w:rsid w:val="00185165"/>
    <w:rsid w:val="00191455"/>
    <w:rsid w:val="00193A46"/>
    <w:rsid w:val="00194581"/>
    <w:rsid w:val="00196140"/>
    <w:rsid w:val="00196533"/>
    <w:rsid w:val="0019705D"/>
    <w:rsid w:val="001978A1"/>
    <w:rsid w:val="001A0C8F"/>
    <w:rsid w:val="001A3EEE"/>
    <w:rsid w:val="001A40AF"/>
    <w:rsid w:val="001B409A"/>
    <w:rsid w:val="001B4323"/>
    <w:rsid w:val="001B49F8"/>
    <w:rsid w:val="001B54EF"/>
    <w:rsid w:val="001B591A"/>
    <w:rsid w:val="001B5DDE"/>
    <w:rsid w:val="001B5E21"/>
    <w:rsid w:val="001B64FE"/>
    <w:rsid w:val="001B6B4C"/>
    <w:rsid w:val="001C0825"/>
    <w:rsid w:val="001C4456"/>
    <w:rsid w:val="001C54E9"/>
    <w:rsid w:val="001C632E"/>
    <w:rsid w:val="001C6E9F"/>
    <w:rsid w:val="001D22FC"/>
    <w:rsid w:val="001D2321"/>
    <w:rsid w:val="001D31BE"/>
    <w:rsid w:val="001D4190"/>
    <w:rsid w:val="001D7CC1"/>
    <w:rsid w:val="001E318F"/>
    <w:rsid w:val="001E32E0"/>
    <w:rsid w:val="001E65CD"/>
    <w:rsid w:val="001E6654"/>
    <w:rsid w:val="001E7DCD"/>
    <w:rsid w:val="001F3E1F"/>
    <w:rsid w:val="001F56AD"/>
    <w:rsid w:val="001F7002"/>
    <w:rsid w:val="001F7D62"/>
    <w:rsid w:val="002037AB"/>
    <w:rsid w:val="00205550"/>
    <w:rsid w:val="00205F54"/>
    <w:rsid w:val="0020758F"/>
    <w:rsid w:val="0020765A"/>
    <w:rsid w:val="002109CC"/>
    <w:rsid w:val="00210ECD"/>
    <w:rsid w:val="002145E9"/>
    <w:rsid w:val="0021630D"/>
    <w:rsid w:val="00216BBF"/>
    <w:rsid w:val="00220743"/>
    <w:rsid w:val="00220B6D"/>
    <w:rsid w:val="00221281"/>
    <w:rsid w:val="002214FE"/>
    <w:rsid w:val="00221807"/>
    <w:rsid w:val="002242DA"/>
    <w:rsid w:val="0022577D"/>
    <w:rsid w:val="002273A0"/>
    <w:rsid w:val="002301C4"/>
    <w:rsid w:val="00231C2E"/>
    <w:rsid w:val="00233138"/>
    <w:rsid w:val="00235CD0"/>
    <w:rsid w:val="00240C3E"/>
    <w:rsid w:val="002415D4"/>
    <w:rsid w:val="00243B8B"/>
    <w:rsid w:val="00244DB3"/>
    <w:rsid w:val="002513EC"/>
    <w:rsid w:val="00253D9F"/>
    <w:rsid w:val="00253E0D"/>
    <w:rsid w:val="002577AF"/>
    <w:rsid w:val="00257FD0"/>
    <w:rsid w:val="0026016A"/>
    <w:rsid w:val="00260324"/>
    <w:rsid w:val="002613D4"/>
    <w:rsid w:val="00261B8F"/>
    <w:rsid w:val="00261F0C"/>
    <w:rsid w:val="0026477D"/>
    <w:rsid w:val="0026639B"/>
    <w:rsid w:val="0026658A"/>
    <w:rsid w:val="00267FE3"/>
    <w:rsid w:val="002713E8"/>
    <w:rsid w:val="00271DD5"/>
    <w:rsid w:val="00274D0E"/>
    <w:rsid w:val="002757DB"/>
    <w:rsid w:val="00276FB1"/>
    <w:rsid w:val="002776FB"/>
    <w:rsid w:val="002777C9"/>
    <w:rsid w:val="00280AB0"/>
    <w:rsid w:val="00281BEE"/>
    <w:rsid w:val="00282ADD"/>
    <w:rsid w:val="00285839"/>
    <w:rsid w:val="00286C4A"/>
    <w:rsid w:val="002922A1"/>
    <w:rsid w:val="00293A04"/>
    <w:rsid w:val="00294253"/>
    <w:rsid w:val="00294847"/>
    <w:rsid w:val="00295812"/>
    <w:rsid w:val="002971A0"/>
    <w:rsid w:val="00297B1C"/>
    <w:rsid w:val="002A0009"/>
    <w:rsid w:val="002A26C4"/>
    <w:rsid w:val="002A2CB0"/>
    <w:rsid w:val="002A4406"/>
    <w:rsid w:val="002A4D1B"/>
    <w:rsid w:val="002B0E01"/>
    <w:rsid w:val="002B1479"/>
    <w:rsid w:val="002B20A2"/>
    <w:rsid w:val="002B3A00"/>
    <w:rsid w:val="002B4063"/>
    <w:rsid w:val="002B4950"/>
    <w:rsid w:val="002B6AC8"/>
    <w:rsid w:val="002C16CF"/>
    <w:rsid w:val="002C3548"/>
    <w:rsid w:val="002C4DC7"/>
    <w:rsid w:val="002D0033"/>
    <w:rsid w:val="002D3BBA"/>
    <w:rsid w:val="002D4386"/>
    <w:rsid w:val="002D47BB"/>
    <w:rsid w:val="002D4C7E"/>
    <w:rsid w:val="002D4EF3"/>
    <w:rsid w:val="002D5D0F"/>
    <w:rsid w:val="002D62E9"/>
    <w:rsid w:val="002E29E1"/>
    <w:rsid w:val="002E3BC4"/>
    <w:rsid w:val="002E45BD"/>
    <w:rsid w:val="002E6300"/>
    <w:rsid w:val="002E6848"/>
    <w:rsid w:val="002E6AD8"/>
    <w:rsid w:val="002F049E"/>
    <w:rsid w:val="002F0E71"/>
    <w:rsid w:val="002F35AD"/>
    <w:rsid w:val="002F6BCE"/>
    <w:rsid w:val="002F7403"/>
    <w:rsid w:val="003025D2"/>
    <w:rsid w:val="00302B21"/>
    <w:rsid w:val="003037F7"/>
    <w:rsid w:val="00304277"/>
    <w:rsid w:val="003124A3"/>
    <w:rsid w:val="00315463"/>
    <w:rsid w:val="00315B82"/>
    <w:rsid w:val="003211E5"/>
    <w:rsid w:val="00323094"/>
    <w:rsid w:val="00325279"/>
    <w:rsid w:val="00326AE4"/>
    <w:rsid w:val="00332D38"/>
    <w:rsid w:val="00332E57"/>
    <w:rsid w:val="00341AD1"/>
    <w:rsid w:val="00341E01"/>
    <w:rsid w:val="003437C7"/>
    <w:rsid w:val="0035092D"/>
    <w:rsid w:val="00352145"/>
    <w:rsid w:val="00352BAA"/>
    <w:rsid w:val="003535F4"/>
    <w:rsid w:val="00353EB3"/>
    <w:rsid w:val="0035428F"/>
    <w:rsid w:val="00355029"/>
    <w:rsid w:val="003550A6"/>
    <w:rsid w:val="0036146C"/>
    <w:rsid w:val="00361CD9"/>
    <w:rsid w:val="003638A4"/>
    <w:rsid w:val="00363DB8"/>
    <w:rsid w:val="00364E4F"/>
    <w:rsid w:val="00365246"/>
    <w:rsid w:val="00365E8C"/>
    <w:rsid w:val="00367D4A"/>
    <w:rsid w:val="00371F39"/>
    <w:rsid w:val="003733EE"/>
    <w:rsid w:val="00373753"/>
    <w:rsid w:val="00373E69"/>
    <w:rsid w:val="00374141"/>
    <w:rsid w:val="003743B0"/>
    <w:rsid w:val="00375B4B"/>
    <w:rsid w:val="00376813"/>
    <w:rsid w:val="003769A4"/>
    <w:rsid w:val="00377270"/>
    <w:rsid w:val="00377697"/>
    <w:rsid w:val="00381A71"/>
    <w:rsid w:val="00383936"/>
    <w:rsid w:val="0038402A"/>
    <w:rsid w:val="00384E81"/>
    <w:rsid w:val="00386D73"/>
    <w:rsid w:val="0039014B"/>
    <w:rsid w:val="00393098"/>
    <w:rsid w:val="00395380"/>
    <w:rsid w:val="0039676F"/>
    <w:rsid w:val="003A2497"/>
    <w:rsid w:val="003A5FF1"/>
    <w:rsid w:val="003A71E4"/>
    <w:rsid w:val="003B0E39"/>
    <w:rsid w:val="003B1AD5"/>
    <w:rsid w:val="003B1E16"/>
    <w:rsid w:val="003B26FD"/>
    <w:rsid w:val="003B27F2"/>
    <w:rsid w:val="003B2F01"/>
    <w:rsid w:val="003B7567"/>
    <w:rsid w:val="003B7EDD"/>
    <w:rsid w:val="003C1E97"/>
    <w:rsid w:val="003C3DDF"/>
    <w:rsid w:val="003C4226"/>
    <w:rsid w:val="003C42BA"/>
    <w:rsid w:val="003C448B"/>
    <w:rsid w:val="003C5A1C"/>
    <w:rsid w:val="003C6913"/>
    <w:rsid w:val="003D13B3"/>
    <w:rsid w:val="003D1D36"/>
    <w:rsid w:val="003D2166"/>
    <w:rsid w:val="003D484D"/>
    <w:rsid w:val="003D4EBF"/>
    <w:rsid w:val="003D5A79"/>
    <w:rsid w:val="003D60E6"/>
    <w:rsid w:val="003D7121"/>
    <w:rsid w:val="003E0134"/>
    <w:rsid w:val="003E2DB3"/>
    <w:rsid w:val="003E467C"/>
    <w:rsid w:val="003E4E93"/>
    <w:rsid w:val="003E6CBB"/>
    <w:rsid w:val="003E7958"/>
    <w:rsid w:val="003F0F0E"/>
    <w:rsid w:val="003F1953"/>
    <w:rsid w:val="003F1BB5"/>
    <w:rsid w:val="003F1ED5"/>
    <w:rsid w:val="003F581F"/>
    <w:rsid w:val="003F6374"/>
    <w:rsid w:val="00403CDC"/>
    <w:rsid w:val="0040404D"/>
    <w:rsid w:val="004041CD"/>
    <w:rsid w:val="00405256"/>
    <w:rsid w:val="004105F6"/>
    <w:rsid w:val="004106E0"/>
    <w:rsid w:val="00411C2D"/>
    <w:rsid w:val="00411EB2"/>
    <w:rsid w:val="00413744"/>
    <w:rsid w:val="00414514"/>
    <w:rsid w:val="004170C2"/>
    <w:rsid w:val="00421C59"/>
    <w:rsid w:val="00422240"/>
    <w:rsid w:val="0042427D"/>
    <w:rsid w:val="004253E8"/>
    <w:rsid w:val="00426057"/>
    <w:rsid w:val="00426FF6"/>
    <w:rsid w:val="004302AB"/>
    <w:rsid w:val="00430658"/>
    <w:rsid w:val="00431F02"/>
    <w:rsid w:val="00437442"/>
    <w:rsid w:val="00437573"/>
    <w:rsid w:val="004436B6"/>
    <w:rsid w:val="00445FAD"/>
    <w:rsid w:val="00446431"/>
    <w:rsid w:val="0044766C"/>
    <w:rsid w:val="00451EF6"/>
    <w:rsid w:val="00453563"/>
    <w:rsid w:val="0045450D"/>
    <w:rsid w:val="004546F6"/>
    <w:rsid w:val="00456420"/>
    <w:rsid w:val="00457728"/>
    <w:rsid w:val="0046029A"/>
    <w:rsid w:val="00460BC5"/>
    <w:rsid w:val="0046309E"/>
    <w:rsid w:val="004646AB"/>
    <w:rsid w:val="00471394"/>
    <w:rsid w:val="00472B10"/>
    <w:rsid w:val="00472D16"/>
    <w:rsid w:val="004731E0"/>
    <w:rsid w:val="004753CE"/>
    <w:rsid w:val="00476114"/>
    <w:rsid w:val="00476F12"/>
    <w:rsid w:val="0047788E"/>
    <w:rsid w:val="0048020D"/>
    <w:rsid w:val="00480230"/>
    <w:rsid w:val="004805AE"/>
    <w:rsid w:val="004813EE"/>
    <w:rsid w:val="00481658"/>
    <w:rsid w:val="0048366C"/>
    <w:rsid w:val="00485043"/>
    <w:rsid w:val="00486FA6"/>
    <w:rsid w:val="00487168"/>
    <w:rsid w:val="004910DA"/>
    <w:rsid w:val="004931D6"/>
    <w:rsid w:val="00493835"/>
    <w:rsid w:val="00493E54"/>
    <w:rsid w:val="00494968"/>
    <w:rsid w:val="00495BCD"/>
    <w:rsid w:val="0049620A"/>
    <w:rsid w:val="00496F8A"/>
    <w:rsid w:val="0049763F"/>
    <w:rsid w:val="004A10D7"/>
    <w:rsid w:val="004A2884"/>
    <w:rsid w:val="004A3D8C"/>
    <w:rsid w:val="004A4536"/>
    <w:rsid w:val="004A554F"/>
    <w:rsid w:val="004A5650"/>
    <w:rsid w:val="004A5BDB"/>
    <w:rsid w:val="004A6534"/>
    <w:rsid w:val="004A68BC"/>
    <w:rsid w:val="004B0EFB"/>
    <w:rsid w:val="004B1CBD"/>
    <w:rsid w:val="004B4C1F"/>
    <w:rsid w:val="004B7D2C"/>
    <w:rsid w:val="004C14D4"/>
    <w:rsid w:val="004C1F2A"/>
    <w:rsid w:val="004C3AB4"/>
    <w:rsid w:val="004C6C56"/>
    <w:rsid w:val="004D0F08"/>
    <w:rsid w:val="004D23BA"/>
    <w:rsid w:val="004D27C2"/>
    <w:rsid w:val="004D3693"/>
    <w:rsid w:val="004D4723"/>
    <w:rsid w:val="004E06C1"/>
    <w:rsid w:val="004E278F"/>
    <w:rsid w:val="004E5810"/>
    <w:rsid w:val="004E584F"/>
    <w:rsid w:val="004E74CF"/>
    <w:rsid w:val="004E751F"/>
    <w:rsid w:val="004F1E56"/>
    <w:rsid w:val="004F6813"/>
    <w:rsid w:val="00500525"/>
    <w:rsid w:val="0050156A"/>
    <w:rsid w:val="005072AB"/>
    <w:rsid w:val="00510F25"/>
    <w:rsid w:val="0051214B"/>
    <w:rsid w:val="00512623"/>
    <w:rsid w:val="00512E9D"/>
    <w:rsid w:val="00514BDB"/>
    <w:rsid w:val="00515111"/>
    <w:rsid w:val="00517A18"/>
    <w:rsid w:val="00521D18"/>
    <w:rsid w:val="00521EA1"/>
    <w:rsid w:val="00522F19"/>
    <w:rsid w:val="005249F2"/>
    <w:rsid w:val="00524A79"/>
    <w:rsid w:val="00524EE1"/>
    <w:rsid w:val="00526342"/>
    <w:rsid w:val="0053060E"/>
    <w:rsid w:val="00532708"/>
    <w:rsid w:val="005342AF"/>
    <w:rsid w:val="0053752C"/>
    <w:rsid w:val="00540273"/>
    <w:rsid w:val="00540668"/>
    <w:rsid w:val="00541F60"/>
    <w:rsid w:val="0054344A"/>
    <w:rsid w:val="00544210"/>
    <w:rsid w:val="00551A8F"/>
    <w:rsid w:val="00551BD7"/>
    <w:rsid w:val="00552D91"/>
    <w:rsid w:val="005555D5"/>
    <w:rsid w:val="0055639A"/>
    <w:rsid w:val="00556DB0"/>
    <w:rsid w:val="00557119"/>
    <w:rsid w:val="00560B3F"/>
    <w:rsid w:val="00561194"/>
    <w:rsid w:val="00561C86"/>
    <w:rsid w:val="0056270C"/>
    <w:rsid w:val="005633F6"/>
    <w:rsid w:val="00563CEA"/>
    <w:rsid w:val="0056480F"/>
    <w:rsid w:val="0056698D"/>
    <w:rsid w:val="005669A2"/>
    <w:rsid w:val="00566CE5"/>
    <w:rsid w:val="00570C2F"/>
    <w:rsid w:val="0057170F"/>
    <w:rsid w:val="0057202A"/>
    <w:rsid w:val="005748E3"/>
    <w:rsid w:val="005753E5"/>
    <w:rsid w:val="005761F7"/>
    <w:rsid w:val="00576A49"/>
    <w:rsid w:val="005811A3"/>
    <w:rsid w:val="0058183D"/>
    <w:rsid w:val="00582A83"/>
    <w:rsid w:val="00582E8D"/>
    <w:rsid w:val="005846C2"/>
    <w:rsid w:val="005848B1"/>
    <w:rsid w:val="00584A9E"/>
    <w:rsid w:val="00585D0C"/>
    <w:rsid w:val="005860E4"/>
    <w:rsid w:val="00586652"/>
    <w:rsid w:val="0058698D"/>
    <w:rsid w:val="00586AD7"/>
    <w:rsid w:val="00595874"/>
    <w:rsid w:val="00596F52"/>
    <w:rsid w:val="005A0443"/>
    <w:rsid w:val="005A174D"/>
    <w:rsid w:val="005A2123"/>
    <w:rsid w:val="005A2FC3"/>
    <w:rsid w:val="005A45A0"/>
    <w:rsid w:val="005A6530"/>
    <w:rsid w:val="005A7620"/>
    <w:rsid w:val="005B1C36"/>
    <w:rsid w:val="005B1ECB"/>
    <w:rsid w:val="005B30B0"/>
    <w:rsid w:val="005B363B"/>
    <w:rsid w:val="005B5404"/>
    <w:rsid w:val="005B7FF9"/>
    <w:rsid w:val="005C11ED"/>
    <w:rsid w:val="005C168E"/>
    <w:rsid w:val="005C4F15"/>
    <w:rsid w:val="005C77C5"/>
    <w:rsid w:val="005C7F26"/>
    <w:rsid w:val="005D0778"/>
    <w:rsid w:val="005D1D46"/>
    <w:rsid w:val="005D7076"/>
    <w:rsid w:val="005D768B"/>
    <w:rsid w:val="005D7FD5"/>
    <w:rsid w:val="005E030E"/>
    <w:rsid w:val="005E211E"/>
    <w:rsid w:val="005E3F9C"/>
    <w:rsid w:val="005E4C6A"/>
    <w:rsid w:val="005E4DC4"/>
    <w:rsid w:val="005E5183"/>
    <w:rsid w:val="005E5399"/>
    <w:rsid w:val="005E640C"/>
    <w:rsid w:val="005E662C"/>
    <w:rsid w:val="005F07CD"/>
    <w:rsid w:val="005F22AB"/>
    <w:rsid w:val="005F4277"/>
    <w:rsid w:val="005F57E5"/>
    <w:rsid w:val="005F5D2A"/>
    <w:rsid w:val="005F5DF6"/>
    <w:rsid w:val="005F67FA"/>
    <w:rsid w:val="005F7F0E"/>
    <w:rsid w:val="00600E24"/>
    <w:rsid w:val="00601848"/>
    <w:rsid w:val="00602964"/>
    <w:rsid w:val="00603E71"/>
    <w:rsid w:val="00604047"/>
    <w:rsid w:val="00605C92"/>
    <w:rsid w:val="006066E8"/>
    <w:rsid w:val="00612186"/>
    <w:rsid w:val="00612700"/>
    <w:rsid w:val="00612E56"/>
    <w:rsid w:val="00614246"/>
    <w:rsid w:val="00614415"/>
    <w:rsid w:val="00614D49"/>
    <w:rsid w:val="00617344"/>
    <w:rsid w:val="0062088E"/>
    <w:rsid w:val="00620AD6"/>
    <w:rsid w:val="00621B95"/>
    <w:rsid w:val="00630895"/>
    <w:rsid w:val="00630B53"/>
    <w:rsid w:val="006333D3"/>
    <w:rsid w:val="006341BA"/>
    <w:rsid w:val="00634D33"/>
    <w:rsid w:val="006351DF"/>
    <w:rsid w:val="00641251"/>
    <w:rsid w:val="006441AD"/>
    <w:rsid w:val="00644E09"/>
    <w:rsid w:val="006464EE"/>
    <w:rsid w:val="00646918"/>
    <w:rsid w:val="00646F65"/>
    <w:rsid w:val="006473DA"/>
    <w:rsid w:val="006476AC"/>
    <w:rsid w:val="00650823"/>
    <w:rsid w:val="00651726"/>
    <w:rsid w:val="0065193E"/>
    <w:rsid w:val="0065222F"/>
    <w:rsid w:val="006525D2"/>
    <w:rsid w:val="00654243"/>
    <w:rsid w:val="006543D7"/>
    <w:rsid w:val="006547A5"/>
    <w:rsid w:val="00655EBB"/>
    <w:rsid w:val="0065605F"/>
    <w:rsid w:val="00656CCE"/>
    <w:rsid w:val="00662D6D"/>
    <w:rsid w:val="00662EDA"/>
    <w:rsid w:val="00663603"/>
    <w:rsid w:val="006649AC"/>
    <w:rsid w:val="00664B37"/>
    <w:rsid w:val="0066502A"/>
    <w:rsid w:val="006665CD"/>
    <w:rsid w:val="00670638"/>
    <w:rsid w:val="00670800"/>
    <w:rsid w:val="006748D7"/>
    <w:rsid w:val="00674DA0"/>
    <w:rsid w:val="0067505A"/>
    <w:rsid w:val="00677BF5"/>
    <w:rsid w:val="00684B73"/>
    <w:rsid w:val="00686D9D"/>
    <w:rsid w:val="00687708"/>
    <w:rsid w:val="00690607"/>
    <w:rsid w:val="006907E2"/>
    <w:rsid w:val="006912FA"/>
    <w:rsid w:val="0069236E"/>
    <w:rsid w:val="00693185"/>
    <w:rsid w:val="00694D7C"/>
    <w:rsid w:val="006961CD"/>
    <w:rsid w:val="00696437"/>
    <w:rsid w:val="00696F83"/>
    <w:rsid w:val="006976CA"/>
    <w:rsid w:val="006A014B"/>
    <w:rsid w:val="006A1C37"/>
    <w:rsid w:val="006A358A"/>
    <w:rsid w:val="006A43CD"/>
    <w:rsid w:val="006A4B81"/>
    <w:rsid w:val="006A4FFC"/>
    <w:rsid w:val="006A7127"/>
    <w:rsid w:val="006B1DA1"/>
    <w:rsid w:val="006B216D"/>
    <w:rsid w:val="006B2D98"/>
    <w:rsid w:val="006B36AD"/>
    <w:rsid w:val="006B3C04"/>
    <w:rsid w:val="006B59D6"/>
    <w:rsid w:val="006B6AAA"/>
    <w:rsid w:val="006C2DB0"/>
    <w:rsid w:val="006C6D52"/>
    <w:rsid w:val="006D0DD1"/>
    <w:rsid w:val="006D12BC"/>
    <w:rsid w:val="006D18B0"/>
    <w:rsid w:val="006D1ED5"/>
    <w:rsid w:val="006D1FF7"/>
    <w:rsid w:val="006D278E"/>
    <w:rsid w:val="006D33C4"/>
    <w:rsid w:val="006D683E"/>
    <w:rsid w:val="006E0912"/>
    <w:rsid w:val="006E0BFF"/>
    <w:rsid w:val="006E116B"/>
    <w:rsid w:val="006E1F46"/>
    <w:rsid w:val="006E28D5"/>
    <w:rsid w:val="006E343E"/>
    <w:rsid w:val="006F1B0A"/>
    <w:rsid w:val="006F1DD7"/>
    <w:rsid w:val="006F2587"/>
    <w:rsid w:val="006F4C5A"/>
    <w:rsid w:val="006F7B29"/>
    <w:rsid w:val="00701225"/>
    <w:rsid w:val="00701AC4"/>
    <w:rsid w:val="007022C8"/>
    <w:rsid w:val="0070279B"/>
    <w:rsid w:val="00703043"/>
    <w:rsid w:val="007030DB"/>
    <w:rsid w:val="00705B7A"/>
    <w:rsid w:val="0070789F"/>
    <w:rsid w:val="007101BB"/>
    <w:rsid w:val="007125E9"/>
    <w:rsid w:val="0071269C"/>
    <w:rsid w:val="007146E6"/>
    <w:rsid w:val="00714D49"/>
    <w:rsid w:val="00715032"/>
    <w:rsid w:val="007176F0"/>
    <w:rsid w:val="007242C2"/>
    <w:rsid w:val="0072481D"/>
    <w:rsid w:val="00725267"/>
    <w:rsid w:val="00727231"/>
    <w:rsid w:val="00727A3A"/>
    <w:rsid w:val="007300F0"/>
    <w:rsid w:val="00732065"/>
    <w:rsid w:val="00733500"/>
    <w:rsid w:val="007340AF"/>
    <w:rsid w:val="00735067"/>
    <w:rsid w:val="007354F2"/>
    <w:rsid w:val="0073553E"/>
    <w:rsid w:val="007365E2"/>
    <w:rsid w:val="007414DC"/>
    <w:rsid w:val="00742F03"/>
    <w:rsid w:val="00742F25"/>
    <w:rsid w:val="007435ED"/>
    <w:rsid w:val="007442F6"/>
    <w:rsid w:val="00747094"/>
    <w:rsid w:val="007515C9"/>
    <w:rsid w:val="007534EC"/>
    <w:rsid w:val="00753A3F"/>
    <w:rsid w:val="00754429"/>
    <w:rsid w:val="007544AC"/>
    <w:rsid w:val="0075510F"/>
    <w:rsid w:val="00755F58"/>
    <w:rsid w:val="0075730B"/>
    <w:rsid w:val="00757ED0"/>
    <w:rsid w:val="00760648"/>
    <w:rsid w:val="007629B9"/>
    <w:rsid w:val="00763F7B"/>
    <w:rsid w:val="007640AD"/>
    <w:rsid w:val="00765593"/>
    <w:rsid w:val="00766308"/>
    <w:rsid w:val="007712C9"/>
    <w:rsid w:val="00772DA6"/>
    <w:rsid w:val="007739DC"/>
    <w:rsid w:val="0078096D"/>
    <w:rsid w:val="00783616"/>
    <w:rsid w:val="007840F7"/>
    <w:rsid w:val="00784CD1"/>
    <w:rsid w:val="00786D95"/>
    <w:rsid w:val="00790874"/>
    <w:rsid w:val="007917F8"/>
    <w:rsid w:val="00792266"/>
    <w:rsid w:val="007932F5"/>
    <w:rsid w:val="007939C9"/>
    <w:rsid w:val="00794CC1"/>
    <w:rsid w:val="007959EB"/>
    <w:rsid w:val="00795A5F"/>
    <w:rsid w:val="00796A7C"/>
    <w:rsid w:val="007973C2"/>
    <w:rsid w:val="007A1BDE"/>
    <w:rsid w:val="007A396B"/>
    <w:rsid w:val="007A4AF3"/>
    <w:rsid w:val="007A4B2C"/>
    <w:rsid w:val="007A7B2F"/>
    <w:rsid w:val="007B245F"/>
    <w:rsid w:val="007B2F97"/>
    <w:rsid w:val="007B58A0"/>
    <w:rsid w:val="007B58F4"/>
    <w:rsid w:val="007B5C3E"/>
    <w:rsid w:val="007B6F9E"/>
    <w:rsid w:val="007B7440"/>
    <w:rsid w:val="007C01B9"/>
    <w:rsid w:val="007C06C7"/>
    <w:rsid w:val="007C21E0"/>
    <w:rsid w:val="007C26AC"/>
    <w:rsid w:val="007C30EF"/>
    <w:rsid w:val="007C349F"/>
    <w:rsid w:val="007C3A2A"/>
    <w:rsid w:val="007C4AC7"/>
    <w:rsid w:val="007C59C1"/>
    <w:rsid w:val="007C6096"/>
    <w:rsid w:val="007C63FC"/>
    <w:rsid w:val="007C68DB"/>
    <w:rsid w:val="007C75F7"/>
    <w:rsid w:val="007D0199"/>
    <w:rsid w:val="007D26A6"/>
    <w:rsid w:val="007D2E06"/>
    <w:rsid w:val="007D3E5B"/>
    <w:rsid w:val="007D435A"/>
    <w:rsid w:val="007D5189"/>
    <w:rsid w:val="007D6332"/>
    <w:rsid w:val="007E295C"/>
    <w:rsid w:val="007E40E0"/>
    <w:rsid w:val="007E4713"/>
    <w:rsid w:val="007E7040"/>
    <w:rsid w:val="007E7137"/>
    <w:rsid w:val="007F032A"/>
    <w:rsid w:val="007F1448"/>
    <w:rsid w:val="007F14B0"/>
    <w:rsid w:val="007F2BA3"/>
    <w:rsid w:val="007F44F8"/>
    <w:rsid w:val="007F6C8D"/>
    <w:rsid w:val="007F77FE"/>
    <w:rsid w:val="00800D5A"/>
    <w:rsid w:val="00801A08"/>
    <w:rsid w:val="00801BB6"/>
    <w:rsid w:val="00802ABB"/>
    <w:rsid w:val="00805501"/>
    <w:rsid w:val="00805BF7"/>
    <w:rsid w:val="0080715F"/>
    <w:rsid w:val="0080758C"/>
    <w:rsid w:val="00810024"/>
    <w:rsid w:val="00811E86"/>
    <w:rsid w:val="00814A7C"/>
    <w:rsid w:val="008171AA"/>
    <w:rsid w:val="00823B28"/>
    <w:rsid w:val="008246CB"/>
    <w:rsid w:val="00826FD8"/>
    <w:rsid w:val="008278C8"/>
    <w:rsid w:val="00830B5C"/>
    <w:rsid w:val="00832AA6"/>
    <w:rsid w:val="00834608"/>
    <w:rsid w:val="00834F03"/>
    <w:rsid w:val="008374B2"/>
    <w:rsid w:val="008378FD"/>
    <w:rsid w:val="00841597"/>
    <w:rsid w:val="00843725"/>
    <w:rsid w:val="00846627"/>
    <w:rsid w:val="008507F2"/>
    <w:rsid w:val="0085100C"/>
    <w:rsid w:val="008517FC"/>
    <w:rsid w:val="00851B8A"/>
    <w:rsid w:val="0085203F"/>
    <w:rsid w:val="008549DC"/>
    <w:rsid w:val="008552B5"/>
    <w:rsid w:val="008555F4"/>
    <w:rsid w:val="008559AA"/>
    <w:rsid w:val="008563B0"/>
    <w:rsid w:val="00857477"/>
    <w:rsid w:val="00860D47"/>
    <w:rsid w:val="008616FE"/>
    <w:rsid w:val="00861AE9"/>
    <w:rsid w:val="00861DE7"/>
    <w:rsid w:val="00862117"/>
    <w:rsid w:val="008627C8"/>
    <w:rsid w:val="00862FC5"/>
    <w:rsid w:val="00863CC9"/>
    <w:rsid w:val="008659EA"/>
    <w:rsid w:val="008716DF"/>
    <w:rsid w:val="00872E44"/>
    <w:rsid w:val="00873D00"/>
    <w:rsid w:val="008748CA"/>
    <w:rsid w:val="00875BB0"/>
    <w:rsid w:val="0087671A"/>
    <w:rsid w:val="008778E5"/>
    <w:rsid w:val="00880013"/>
    <w:rsid w:val="0088194A"/>
    <w:rsid w:val="008837B7"/>
    <w:rsid w:val="00883A6B"/>
    <w:rsid w:val="00886085"/>
    <w:rsid w:val="00886CD1"/>
    <w:rsid w:val="00892243"/>
    <w:rsid w:val="0089230F"/>
    <w:rsid w:val="0089359D"/>
    <w:rsid w:val="00894C83"/>
    <w:rsid w:val="00897BD2"/>
    <w:rsid w:val="008A080C"/>
    <w:rsid w:val="008A117F"/>
    <w:rsid w:val="008A2255"/>
    <w:rsid w:val="008A4EBE"/>
    <w:rsid w:val="008A67DD"/>
    <w:rsid w:val="008B0073"/>
    <w:rsid w:val="008B0E37"/>
    <w:rsid w:val="008B1396"/>
    <w:rsid w:val="008B1DC5"/>
    <w:rsid w:val="008B1FBA"/>
    <w:rsid w:val="008B5218"/>
    <w:rsid w:val="008B5362"/>
    <w:rsid w:val="008B5CB3"/>
    <w:rsid w:val="008B5EF9"/>
    <w:rsid w:val="008B70BA"/>
    <w:rsid w:val="008B7368"/>
    <w:rsid w:val="008C0272"/>
    <w:rsid w:val="008C1992"/>
    <w:rsid w:val="008C2CB5"/>
    <w:rsid w:val="008C3307"/>
    <w:rsid w:val="008C33B6"/>
    <w:rsid w:val="008C4D68"/>
    <w:rsid w:val="008C6E08"/>
    <w:rsid w:val="008C6F96"/>
    <w:rsid w:val="008D019E"/>
    <w:rsid w:val="008D20E2"/>
    <w:rsid w:val="008D352C"/>
    <w:rsid w:val="008D3913"/>
    <w:rsid w:val="008D4EB0"/>
    <w:rsid w:val="008D5EC1"/>
    <w:rsid w:val="008E1800"/>
    <w:rsid w:val="008E38E3"/>
    <w:rsid w:val="008E4B16"/>
    <w:rsid w:val="008E4B25"/>
    <w:rsid w:val="008E5EE8"/>
    <w:rsid w:val="008E7F0B"/>
    <w:rsid w:val="008F0242"/>
    <w:rsid w:val="008F102C"/>
    <w:rsid w:val="008F1437"/>
    <w:rsid w:val="008F6369"/>
    <w:rsid w:val="0090073E"/>
    <w:rsid w:val="00902E6F"/>
    <w:rsid w:val="009100ED"/>
    <w:rsid w:val="00912536"/>
    <w:rsid w:val="00913751"/>
    <w:rsid w:val="009143A7"/>
    <w:rsid w:val="00914505"/>
    <w:rsid w:val="00915722"/>
    <w:rsid w:val="00915CD5"/>
    <w:rsid w:val="0091627F"/>
    <w:rsid w:val="0091774B"/>
    <w:rsid w:val="00922920"/>
    <w:rsid w:val="00924619"/>
    <w:rsid w:val="009257AD"/>
    <w:rsid w:val="00927E1F"/>
    <w:rsid w:val="00930747"/>
    <w:rsid w:val="009324B2"/>
    <w:rsid w:val="009347F1"/>
    <w:rsid w:val="00934F21"/>
    <w:rsid w:val="0093618C"/>
    <w:rsid w:val="009368AD"/>
    <w:rsid w:val="009405F9"/>
    <w:rsid w:val="00940CE8"/>
    <w:rsid w:val="009429D4"/>
    <w:rsid w:val="009453DF"/>
    <w:rsid w:val="009459D5"/>
    <w:rsid w:val="009470C7"/>
    <w:rsid w:val="00951D89"/>
    <w:rsid w:val="00951FAC"/>
    <w:rsid w:val="0095321E"/>
    <w:rsid w:val="00953D67"/>
    <w:rsid w:val="00954905"/>
    <w:rsid w:val="0095567F"/>
    <w:rsid w:val="00955826"/>
    <w:rsid w:val="00956F70"/>
    <w:rsid w:val="009605B9"/>
    <w:rsid w:val="00960A44"/>
    <w:rsid w:val="00962627"/>
    <w:rsid w:val="00962CC2"/>
    <w:rsid w:val="00962F37"/>
    <w:rsid w:val="009652EE"/>
    <w:rsid w:val="00965B30"/>
    <w:rsid w:val="00965D7D"/>
    <w:rsid w:val="00967DC8"/>
    <w:rsid w:val="00970C38"/>
    <w:rsid w:val="0097100B"/>
    <w:rsid w:val="00971AFC"/>
    <w:rsid w:val="009735AC"/>
    <w:rsid w:val="00973E1E"/>
    <w:rsid w:val="00974111"/>
    <w:rsid w:val="00975508"/>
    <w:rsid w:val="009757C6"/>
    <w:rsid w:val="0097680B"/>
    <w:rsid w:val="00976DBB"/>
    <w:rsid w:val="00977171"/>
    <w:rsid w:val="009806B2"/>
    <w:rsid w:val="0098156D"/>
    <w:rsid w:val="00981CBA"/>
    <w:rsid w:val="0098277A"/>
    <w:rsid w:val="00982979"/>
    <w:rsid w:val="0098600E"/>
    <w:rsid w:val="00986D01"/>
    <w:rsid w:val="009913CD"/>
    <w:rsid w:val="0099167D"/>
    <w:rsid w:val="00992110"/>
    <w:rsid w:val="009923C2"/>
    <w:rsid w:val="009929A0"/>
    <w:rsid w:val="00992C1E"/>
    <w:rsid w:val="009930AF"/>
    <w:rsid w:val="00993F96"/>
    <w:rsid w:val="009943CE"/>
    <w:rsid w:val="00994BA9"/>
    <w:rsid w:val="009959B5"/>
    <w:rsid w:val="00995A25"/>
    <w:rsid w:val="0099626B"/>
    <w:rsid w:val="0099796D"/>
    <w:rsid w:val="009A03FB"/>
    <w:rsid w:val="009B026D"/>
    <w:rsid w:val="009B0D2E"/>
    <w:rsid w:val="009B14F3"/>
    <w:rsid w:val="009B381D"/>
    <w:rsid w:val="009B5426"/>
    <w:rsid w:val="009B5C33"/>
    <w:rsid w:val="009C20AE"/>
    <w:rsid w:val="009C4B40"/>
    <w:rsid w:val="009C4F8C"/>
    <w:rsid w:val="009C5977"/>
    <w:rsid w:val="009C5BE2"/>
    <w:rsid w:val="009C7DFD"/>
    <w:rsid w:val="009D203F"/>
    <w:rsid w:val="009D3750"/>
    <w:rsid w:val="009D518D"/>
    <w:rsid w:val="009D6630"/>
    <w:rsid w:val="009E051B"/>
    <w:rsid w:val="009E110E"/>
    <w:rsid w:val="009E1792"/>
    <w:rsid w:val="009E18CB"/>
    <w:rsid w:val="009E406D"/>
    <w:rsid w:val="009E4A30"/>
    <w:rsid w:val="009E5392"/>
    <w:rsid w:val="009E79D0"/>
    <w:rsid w:val="009E7DA9"/>
    <w:rsid w:val="009F43C2"/>
    <w:rsid w:val="009F6166"/>
    <w:rsid w:val="009F6B4B"/>
    <w:rsid w:val="009F712D"/>
    <w:rsid w:val="009F741B"/>
    <w:rsid w:val="009F782E"/>
    <w:rsid w:val="009F7FFC"/>
    <w:rsid w:val="00A010D7"/>
    <w:rsid w:val="00A02FFB"/>
    <w:rsid w:val="00A0354E"/>
    <w:rsid w:val="00A05C3C"/>
    <w:rsid w:val="00A064F1"/>
    <w:rsid w:val="00A073E1"/>
    <w:rsid w:val="00A10F1E"/>
    <w:rsid w:val="00A11245"/>
    <w:rsid w:val="00A12695"/>
    <w:rsid w:val="00A140AA"/>
    <w:rsid w:val="00A1440A"/>
    <w:rsid w:val="00A15461"/>
    <w:rsid w:val="00A16E09"/>
    <w:rsid w:val="00A1709A"/>
    <w:rsid w:val="00A20A15"/>
    <w:rsid w:val="00A2715C"/>
    <w:rsid w:val="00A278A1"/>
    <w:rsid w:val="00A27C88"/>
    <w:rsid w:val="00A30617"/>
    <w:rsid w:val="00A311AA"/>
    <w:rsid w:val="00A31B06"/>
    <w:rsid w:val="00A33385"/>
    <w:rsid w:val="00A4097A"/>
    <w:rsid w:val="00A41B1A"/>
    <w:rsid w:val="00A4451B"/>
    <w:rsid w:val="00A46942"/>
    <w:rsid w:val="00A47847"/>
    <w:rsid w:val="00A50F06"/>
    <w:rsid w:val="00A60038"/>
    <w:rsid w:val="00A6065C"/>
    <w:rsid w:val="00A61761"/>
    <w:rsid w:val="00A626E2"/>
    <w:rsid w:val="00A65B10"/>
    <w:rsid w:val="00A66990"/>
    <w:rsid w:val="00A67098"/>
    <w:rsid w:val="00A7102D"/>
    <w:rsid w:val="00A72CB1"/>
    <w:rsid w:val="00A73C3A"/>
    <w:rsid w:val="00A77BAE"/>
    <w:rsid w:val="00A77C93"/>
    <w:rsid w:val="00A805FB"/>
    <w:rsid w:val="00A817A9"/>
    <w:rsid w:val="00A84A83"/>
    <w:rsid w:val="00A86D89"/>
    <w:rsid w:val="00A909AF"/>
    <w:rsid w:val="00A91925"/>
    <w:rsid w:val="00A9432B"/>
    <w:rsid w:val="00A950E8"/>
    <w:rsid w:val="00A9535F"/>
    <w:rsid w:val="00A95F7B"/>
    <w:rsid w:val="00A962F6"/>
    <w:rsid w:val="00A97B34"/>
    <w:rsid w:val="00AA0897"/>
    <w:rsid w:val="00AA09C0"/>
    <w:rsid w:val="00AA244E"/>
    <w:rsid w:val="00AA31F6"/>
    <w:rsid w:val="00AA37C3"/>
    <w:rsid w:val="00AA39D1"/>
    <w:rsid w:val="00AA4B7C"/>
    <w:rsid w:val="00AA4EFB"/>
    <w:rsid w:val="00AA5355"/>
    <w:rsid w:val="00AA557C"/>
    <w:rsid w:val="00AB0392"/>
    <w:rsid w:val="00AB1015"/>
    <w:rsid w:val="00AB1A61"/>
    <w:rsid w:val="00AB1AE8"/>
    <w:rsid w:val="00AB503C"/>
    <w:rsid w:val="00AB6398"/>
    <w:rsid w:val="00AC43A4"/>
    <w:rsid w:val="00AC4D19"/>
    <w:rsid w:val="00AC5B4F"/>
    <w:rsid w:val="00AC7130"/>
    <w:rsid w:val="00AC7DBC"/>
    <w:rsid w:val="00AD0B5D"/>
    <w:rsid w:val="00AD12E9"/>
    <w:rsid w:val="00AD29D3"/>
    <w:rsid w:val="00AD36CB"/>
    <w:rsid w:val="00AD4325"/>
    <w:rsid w:val="00AD54CA"/>
    <w:rsid w:val="00AD7798"/>
    <w:rsid w:val="00AE239D"/>
    <w:rsid w:val="00AE4C1C"/>
    <w:rsid w:val="00AE6C26"/>
    <w:rsid w:val="00AE7E3E"/>
    <w:rsid w:val="00AF0A1A"/>
    <w:rsid w:val="00AF0C25"/>
    <w:rsid w:val="00AF167B"/>
    <w:rsid w:val="00AF292E"/>
    <w:rsid w:val="00AF2ADE"/>
    <w:rsid w:val="00AF49F7"/>
    <w:rsid w:val="00AF51B3"/>
    <w:rsid w:val="00AF5492"/>
    <w:rsid w:val="00AF595B"/>
    <w:rsid w:val="00AF6688"/>
    <w:rsid w:val="00AF7F6F"/>
    <w:rsid w:val="00B00082"/>
    <w:rsid w:val="00B01134"/>
    <w:rsid w:val="00B01C4C"/>
    <w:rsid w:val="00B03D56"/>
    <w:rsid w:val="00B047EE"/>
    <w:rsid w:val="00B04EA3"/>
    <w:rsid w:val="00B06003"/>
    <w:rsid w:val="00B07243"/>
    <w:rsid w:val="00B11CC4"/>
    <w:rsid w:val="00B11DFD"/>
    <w:rsid w:val="00B12A7B"/>
    <w:rsid w:val="00B140D6"/>
    <w:rsid w:val="00B1671E"/>
    <w:rsid w:val="00B1699E"/>
    <w:rsid w:val="00B22E25"/>
    <w:rsid w:val="00B2339A"/>
    <w:rsid w:val="00B26C28"/>
    <w:rsid w:val="00B30E24"/>
    <w:rsid w:val="00B33D8C"/>
    <w:rsid w:val="00B367D3"/>
    <w:rsid w:val="00B36971"/>
    <w:rsid w:val="00B40927"/>
    <w:rsid w:val="00B42B1A"/>
    <w:rsid w:val="00B42BCC"/>
    <w:rsid w:val="00B42DD7"/>
    <w:rsid w:val="00B45535"/>
    <w:rsid w:val="00B45568"/>
    <w:rsid w:val="00B461C1"/>
    <w:rsid w:val="00B46FF5"/>
    <w:rsid w:val="00B47F15"/>
    <w:rsid w:val="00B51FE5"/>
    <w:rsid w:val="00B5305A"/>
    <w:rsid w:val="00B53F91"/>
    <w:rsid w:val="00B54A56"/>
    <w:rsid w:val="00B54A87"/>
    <w:rsid w:val="00B55724"/>
    <w:rsid w:val="00B574D1"/>
    <w:rsid w:val="00B612D4"/>
    <w:rsid w:val="00B613C2"/>
    <w:rsid w:val="00B6211C"/>
    <w:rsid w:val="00B62BE1"/>
    <w:rsid w:val="00B65CF2"/>
    <w:rsid w:val="00B65D0D"/>
    <w:rsid w:val="00B665D2"/>
    <w:rsid w:val="00B75147"/>
    <w:rsid w:val="00B7748F"/>
    <w:rsid w:val="00B817E7"/>
    <w:rsid w:val="00B81FEE"/>
    <w:rsid w:val="00B825A5"/>
    <w:rsid w:val="00B827AD"/>
    <w:rsid w:val="00B828E3"/>
    <w:rsid w:val="00B82EE2"/>
    <w:rsid w:val="00B866CF"/>
    <w:rsid w:val="00B86FE0"/>
    <w:rsid w:val="00B87586"/>
    <w:rsid w:val="00B903CA"/>
    <w:rsid w:val="00B90527"/>
    <w:rsid w:val="00B91CFD"/>
    <w:rsid w:val="00B94C1A"/>
    <w:rsid w:val="00B9534D"/>
    <w:rsid w:val="00B9605B"/>
    <w:rsid w:val="00B97285"/>
    <w:rsid w:val="00B973E7"/>
    <w:rsid w:val="00BA1881"/>
    <w:rsid w:val="00BA44CF"/>
    <w:rsid w:val="00BB1BC3"/>
    <w:rsid w:val="00BB2DCB"/>
    <w:rsid w:val="00BB2F55"/>
    <w:rsid w:val="00BB3360"/>
    <w:rsid w:val="00BB5448"/>
    <w:rsid w:val="00BB6E8A"/>
    <w:rsid w:val="00BC2723"/>
    <w:rsid w:val="00BC66EE"/>
    <w:rsid w:val="00BD133E"/>
    <w:rsid w:val="00BD13E0"/>
    <w:rsid w:val="00BD18FE"/>
    <w:rsid w:val="00BD22DF"/>
    <w:rsid w:val="00BD31F5"/>
    <w:rsid w:val="00BD32C1"/>
    <w:rsid w:val="00BD35ED"/>
    <w:rsid w:val="00BD3FCE"/>
    <w:rsid w:val="00BD4181"/>
    <w:rsid w:val="00BD4854"/>
    <w:rsid w:val="00BD56E7"/>
    <w:rsid w:val="00BD57D9"/>
    <w:rsid w:val="00BD67EF"/>
    <w:rsid w:val="00BD688A"/>
    <w:rsid w:val="00BE267B"/>
    <w:rsid w:val="00BE2A81"/>
    <w:rsid w:val="00BE2CB1"/>
    <w:rsid w:val="00BE3334"/>
    <w:rsid w:val="00BE74D9"/>
    <w:rsid w:val="00BF08E0"/>
    <w:rsid w:val="00BF1760"/>
    <w:rsid w:val="00BF17AA"/>
    <w:rsid w:val="00BF1FAE"/>
    <w:rsid w:val="00BF4A3E"/>
    <w:rsid w:val="00C028BE"/>
    <w:rsid w:val="00C02A54"/>
    <w:rsid w:val="00C04BF1"/>
    <w:rsid w:val="00C07025"/>
    <w:rsid w:val="00C1103F"/>
    <w:rsid w:val="00C113AE"/>
    <w:rsid w:val="00C140F2"/>
    <w:rsid w:val="00C14346"/>
    <w:rsid w:val="00C168A3"/>
    <w:rsid w:val="00C17348"/>
    <w:rsid w:val="00C20701"/>
    <w:rsid w:val="00C20B72"/>
    <w:rsid w:val="00C22214"/>
    <w:rsid w:val="00C225E8"/>
    <w:rsid w:val="00C22DBA"/>
    <w:rsid w:val="00C24CF1"/>
    <w:rsid w:val="00C27698"/>
    <w:rsid w:val="00C307E6"/>
    <w:rsid w:val="00C31965"/>
    <w:rsid w:val="00C349F9"/>
    <w:rsid w:val="00C34D13"/>
    <w:rsid w:val="00C35C87"/>
    <w:rsid w:val="00C37A6D"/>
    <w:rsid w:val="00C40D30"/>
    <w:rsid w:val="00C41BBC"/>
    <w:rsid w:val="00C44BE2"/>
    <w:rsid w:val="00C44D40"/>
    <w:rsid w:val="00C455EA"/>
    <w:rsid w:val="00C512D4"/>
    <w:rsid w:val="00C52B1D"/>
    <w:rsid w:val="00C53C24"/>
    <w:rsid w:val="00C53E1E"/>
    <w:rsid w:val="00C55561"/>
    <w:rsid w:val="00C60E88"/>
    <w:rsid w:val="00C61331"/>
    <w:rsid w:val="00C61721"/>
    <w:rsid w:val="00C63462"/>
    <w:rsid w:val="00C63859"/>
    <w:rsid w:val="00C65971"/>
    <w:rsid w:val="00C6633C"/>
    <w:rsid w:val="00C7191D"/>
    <w:rsid w:val="00C72B65"/>
    <w:rsid w:val="00C74A09"/>
    <w:rsid w:val="00C75CF6"/>
    <w:rsid w:val="00C770BA"/>
    <w:rsid w:val="00C77696"/>
    <w:rsid w:val="00C80469"/>
    <w:rsid w:val="00C811FE"/>
    <w:rsid w:val="00C8294A"/>
    <w:rsid w:val="00C86ADE"/>
    <w:rsid w:val="00C90AA6"/>
    <w:rsid w:val="00C919C2"/>
    <w:rsid w:val="00C92FF5"/>
    <w:rsid w:val="00C949F5"/>
    <w:rsid w:val="00C94B4F"/>
    <w:rsid w:val="00C974BB"/>
    <w:rsid w:val="00C9750A"/>
    <w:rsid w:val="00CA1E80"/>
    <w:rsid w:val="00CA22A7"/>
    <w:rsid w:val="00CA2691"/>
    <w:rsid w:val="00CA2E07"/>
    <w:rsid w:val="00CA2F84"/>
    <w:rsid w:val="00CA3779"/>
    <w:rsid w:val="00CA38FF"/>
    <w:rsid w:val="00CA4A28"/>
    <w:rsid w:val="00CA5A7A"/>
    <w:rsid w:val="00CA5E9A"/>
    <w:rsid w:val="00CA6294"/>
    <w:rsid w:val="00CB0219"/>
    <w:rsid w:val="00CB1132"/>
    <w:rsid w:val="00CB1573"/>
    <w:rsid w:val="00CB1ECF"/>
    <w:rsid w:val="00CB2D8E"/>
    <w:rsid w:val="00CB3020"/>
    <w:rsid w:val="00CB3AEB"/>
    <w:rsid w:val="00CB768E"/>
    <w:rsid w:val="00CC2AE3"/>
    <w:rsid w:val="00CC387E"/>
    <w:rsid w:val="00CD2835"/>
    <w:rsid w:val="00CD534F"/>
    <w:rsid w:val="00CD6C43"/>
    <w:rsid w:val="00CD753E"/>
    <w:rsid w:val="00CE736D"/>
    <w:rsid w:val="00CF38C8"/>
    <w:rsid w:val="00CF55C5"/>
    <w:rsid w:val="00CF7D95"/>
    <w:rsid w:val="00D0114B"/>
    <w:rsid w:val="00D011C1"/>
    <w:rsid w:val="00D054C7"/>
    <w:rsid w:val="00D066AA"/>
    <w:rsid w:val="00D06B5B"/>
    <w:rsid w:val="00D10604"/>
    <w:rsid w:val="00D12051"/>
    <w:rsid w:val="00D149C8"/>
    <w:rsid w:val="00D20A54"/>
    <w:rsid w:val="00D21B7C"/>
    <w:rsid w:val="00D22836"/>
    <w:rsid w:val="00D23544"/>
    <w:rsid w:val="00D23B6E"/>
    <w:rsid w:val="00D24053"/>
    <w:rsid w:val="00D25184"/>
    <w:rsid w:val="00D2538B"/>
    <w:rsid w:val="00D25A7C"/>
    <w:rsid w:val="00D26289"/>
    <w:rsid w:val="00D26EA7"/>
    <w:rsid w:val="00D271D7"/>
    <w:rsid w:val="00D273A1"/>
    <w:rsid w:val="00D308EC"/>
    <w:rsid w:val="00D31C93"/>
    <w:rsid w:val="00D3462F"/>
    <w:rsid w:val="00D35AF4"/>
    <w:rsid w:val="00D36457"/>
    <w:rsid w:val="00D372B3"/>
    <w:rsid w:val="00D37A32"/>
    <w:rsid w:val="00D37B48"/>
    <w:rsid w:val="00D37EF0"/>
    <w:rsid w:val="00D40884"/>
    <w:rsid w:val="00D42A90"/>
    <w:rsid w:val="00D44122"/>
    <w:rsid w:val="00D44224"/>
    <w:rsid w:val="00D457C4"/>
    <w:rsid w:val="00D46287"/>
    <w:rsid w:val="00D46289"/>
    <w:rsid w:val="00D46B30"/>
    <w:rsid w:val="00D518AA"/>
    <w:rsid w:val="00D525BF"/>
    <w:rsid w:val="00D52DB4"/>
    <w:rsid w:val="00D52DC8"/>
    <w:rsid w:val="00D536C9"/>
    <w:rsid w:val="00D53E4C"/>
    <w:rsid w:val="00D55195"/>
    <w:rsid w:val="00D55CA3"/>
    <w:rsid w:val="00D6452F"/>
    <w:rsid w:val="00D652F4"/>
    <w:rsid w:val="00D658FF"/>
    <w:rsid w:val="00D672C2"/>
    <w:rsid w:val="00D6792D"/>
    <w:rsid w:val="00D706DF"/>
    <w:rsid w:val="00D71C91"/>
    <w:rsid w:val="00D73E62"/>
    <w:rsid w:val="00D7459E"/>
    <w:rsid w:val="00D74813"/>
    <w:rsid w:val="00D7513E"/>
    <w:rsid w:val="00D75B1C"/>
    <w:rsid w:val="00D768F4"/>
    <w:rsid w:val="00D770B1"/>
    <w:rsid w:val="00D77249"/>
    <w:rsid w:val="00D77A3E"/>
    <w:rsid w:val="00D81286"/>
    <w:rsid w:val="00D82E87"/>
    <w:rsid w:val="00D836ED"/>
    <w:rsid w:val="00D83D09"/>
    <w:rsid w:val="00D84A05"/>
    <w:rsid w:val="00D87FFB"/>
    <w:rsid w:val="00D911E3"/>
    <w:rsid w:val="00D91D87"/>
    <w:rsid w:val="00D94B77"/>
    <w:rsid w:val="00D9514C"/>
    <w:rsid w:val="00D9578D"/>
    <w:rsid w:val="00D96D66"/>
    <w:rsid w:val="00D96FBC"/>
    <w:rsid w:val="00DA0FB0"/>
    <w:rsid w:val="00DA155C"/>
    <w:rsid w:val="00DA1C4B"/>
    <w:rsid w:val="00DA2436"/>
    <w:rsid w:val="00DA77DA"/>
    <w:rsid w:val="00DA78FA"/>
    <w:rsid w:val="00DB07FA"/>
    <w:rsid w:val="00DB2FC2"/>
    <w:rsid w:val="00DB4363"/>
    <w:rsid w:val="00DB75FE"/>
    <w:rsid w:val="00DC173B"/>
    <w:rsid w:val="00DC42C6"/>
    <w:rsid w:val="00DC5ED9"/>
    <w:rsid w:val="00DC7B02"/>
    <w:rsid w:val="00DD2FF7"/>
    <w:rsid w:val="00DD31B6"/>
    <w:rsid w:val="00DD39A6"/>
    <w:rsid w:val="00DE0D01"/>
    <w:rsid w:val="00DE3762"/>
    <w:rsid w:val="00DE4DB8"/>
    <w:rsid w:val="00DE5237"/>
    <w:rsid w:val="00DE6D2B"/>
    <w:rsid w:val="00DE7145"/>
    <w:rsid w:val="00DF1854"/>
    <w:rsid w:val="00DF2A7C"/>
    <w:rsid w:val="00E00EDD"/>
    <w:rsid w:val="00E0524A"/>
    <w:rsid w:val="00E10B50"/>
    <w:rsid w:val="00E12D1A"/>
    <w:rsid w:val="00E13EEF"/>
    <w:rsid w:val="00E14B16"/>
    <w:rsid w:val="00E14CB8"/>
    <w:rsid w:val="00E15D1F"/>
    <w:rsid w:val="00E163B4"/>
    <w:rsid w:val="00E204E0"/>
    <w:rsid w:val="00E20797"/>
    <w:rsid w:val="00E214D8"/>
    <w:rsid w:val="00E22136"/>
    <w:rsid w:val="00E253E8"/>
    <w:rsid w:val="00E261C7"/>
    <w:rsid w:val="00E261D5"/>
    <w:rsid w:val="00E273CF"/>
    <w:rsid w:val="00E2775F"/>
    <w:rsid w:val="00E30BF6"/>
    <w:rsid w:val="00E338CF"/>
    <w:rsid w:val="00E35ADE"/>
    <w:rsid w:val="00E35DDD"/>
    <w:rsid w:val="00E40143"/>
    <w:rsid w:val="00E42F13"/>
    <w:rsid w:val="00E43997"/>
    <w:rsid w:val="00E43DEA"/>
    <w:rsid w:val="00E445CD"/>
    <w:rsid w:val="00E4490E"/>
    <w:rsid w:val="00E451F1"/>
    <w:rsid w:val="00E45CFB"/>
    <w:rsid w:val="00E46B7A"/>
    <w:rsid w:val="00E47F37"/>
    <w:rsid w:val="00E52BFB"/>
    <w:rsid w:val="00E5315E"/>
    <w:rsid w:val="00E5353C"/>
    <w:rsid w:val="00E54CB2"/>
    <w:rsid w:val="00E57431"/>
    <w:rsid w:val="00E57519"/>
    <w:rsid w:val="00E6302E"/>
    <w:rsid w:val="00E642D5"/>
    <w:rsid w:val="00E65AC1"/>
    <w:rsid w:val="00E65D45"/>
    <w:rsid w:val="00E67F8E"/>
    <w:rsid w:val="00E70704"/>
    <w:rsid w:val="00E74131"/>
    <w:rsid w:val="00E74481"/>
    <w:rsid w:val="00E77B64"/>
    <w:rsid w:val="00E80214"/>
    <w:rsid w:val="00E8111D"/>
    <w:rsid w:val="00E81BEA"/>
    <w:rsid w:val="00E82632"/>
    <w:rsid w:val="00E828A9"/>
    <w:rsid w:val="00E83724"/>
    <w:rsid w:val="00E85887"/>
    <w:rsid w:val="00E91A85"/>
    <w:rsid w:val="00E91C0F"/>
    <w:rsid w:val="00E92884"/>
    <w:rsid w:val="00E9288F"/>
    <w:rsid w:val="00E950F5"/>
    <w:rsid w:val="00EA0F4B"/>
    <w:rsid w:val="00EA22E2"/>
    <w:rsid w:val="00EA3470"/>
    <w:rsid w:val="00EA607A"/>
    <w:rsid w:val="00EA7845"/>
    <w:rsid w:val="00EB02D5"/>
    <w:rsid w:val="00EB192F"/>
    <w:rsid w:val="00EB6860"/>
    <w:rsid w:val="00EC036B"/>
    <w:rsid w:val="00EC1AA1"/>
    <w:rsid w:val="00EC1F05"/>
    <w:rsid w:val="00EC3690"/>
    <w:rsid w:val="00EC4FE3"/>
    <w:rsid w:val="00EC548C"/>
    <w:rsid w:val="00EC62BE"/>
    <w:rsid w:val="00EC69FB"/>
    <w:rsid w:val="00EC7FF0"/>
    <w:rsid w:val="00ED0404"/>
    <w:rsid w:val="00ED36BD"/>
    <w:rsid w:val="00ED3A84"/>
    <w:rsid w:val="00ED66F1"/>
    <w:rsid w:val="00ED6CF3"/>
    <w:rsid w:val="00EE0E06"/>
    <w:rsid w:val="00EE16A5"/>
    <w:rsid w:val="00EE27E5"/>
    <w:rsid w:val="00EE298F"/>
    <w:rsid w:val="00EE4617"/>
    <w:rsid w:val="00EE4B7E"/>
    <w:rsid w:val="00EE4B8F"/>
    <w:rsid w:val="00EE4CF1"/>
    <w:rsid w:val="00EF0DC7"/>
    <w:rsid w:val="00EF1511"/>
    <w:rsid w:val="00EF19F9"/>
    <w:rsid w:val="00EF5820"/>
    <w:rsid w:val="00EF758A"/>
    <w:rsid w:val="00EF78F5"/>
    <w:rsid w:val="00EF7B85"/>
    <w:rsid w:val="00F008A4"/>
    <w:rsid w:val="00F01272"/>
    <w:rsid w:val="00F0228E"/>
    <w:rsid w:val="00F10344"/>
    <w:rsid w:val="00F105A2"/>
    <w:rsid w:val="00F10C74"/>
    <w:rsid w:val="00F1206E"/>
    <w:rsid w:val="00F12565"/>
    <w:rsid w:val="00F1361C"/>
    <w:rsid w:val="00F14688"/>
    <w:rsid w:val="00F20EEC"/>
    <w:rsid w:val="00F214CE"/>
    <w:rsid w:val="00F21AFC"/>
    <w:rsid w:val="00F22957"/>
    <w:rsid w:val="00F22CDC"/>
    <w:rsid w:val="00F22F4B"/>
    <w:rsid w:val="00F25B70"/>
    <w:rsid w:val="00F2674A"/>
    <w:rsid w:val="00F26B94"/>
    <w:rsid w:val="00F27A4D"/>
    <w:rsid w:val="00F308E0"/>
    <w:rsid w:val="00F310B4"/>
    <w:rsid w:val="00F32E3F"/>
    <w:rsid w:val="00F34297"/>
    <w:rsid w:val="00F35536"/>
    <w:rsid w:val="00F3553C"/>
    <w:rsid w:val="00F3570E"/>
    <w:rsid w:val="00F35A67"/>
    <w:rsid w:val="00F41771"/>
    <w:rsid w:val="00F424E3"/>
    <w:rsid w:val="00F42A32"/>
    <w:rsid w:val="00F51294"/>
    <w:rsid w:val="00F52452"/>
    <w:rsid w:val="00F544AE"/>
    <w:rsid w:val="00F565D1"/>
    <w:rsid w:val="00F6059A"/>
    <w:rsid w:val="00F62540"/>
    <w:rsid w:val="00F634F2"/>
    <w:rsid w:val="00F63CF5"/>
    <w:rsid w:val="00F65A08"/>
    <w:rsid w:val="00F668A4"/>
    <w:rsid w:val="00F714E6"/>
    <w:rsid w:val="00F725F2"/>
    <w:rsid w:val="00F73988"/>
    <w:rsid w:val="00F74FB8"/>
    <w:rsid w:val="00F800FC"/>
    <w:rsid w:val="00F808FA"/>
    <w:rsid w:val="00F80AD4"/>
    <w:rsid w:val="00F84772"/>
    <w:rsid w:val="00F84E9D"/>
    <w:rsid w:val="00F87A63"/>
    <w:rsid w:val="00F911F9"/>
    <w:rsid w:val="00F92207"/>
    <w:rsid w:val="00F92F7C"/>
    <w:rsid w:val="00F93CE0"/>
    <w:rsid w:val="00FA2C5E"/>
    <w:rsid w:val="00FA41C2"/>
    <w:rsid w:val="00FA6971"/>
    <w:rsid w:val="00FA7786"/>
    <w:rsid w:val="00FB053E"/>
    <w:rsid w:val="00FB2388"/>
    <w:rsid w:val="00FB4DD4"/>
    <w:rsid w:val="00FB5B8F"/>
    <w:rsid w:val="00FB5EF7"/>
    <w:rsid w:val="00FB7B27"/>
    <w:rsid w:val="00FC127D"/>
    <w:rsid w:val="00FC5417"/>
    <w:rsid w:val="00FC57FD"/>
    <w:rsid w:val="00FC7114"/>
    <w:rsid w:val="00FC7535"/>
    <w:rsid w:val="00FD07B3"/>
    <w:rsid w:val="00FD0E3C"/>
    <w:rsid w:val="00FD0E7D"/>
    <w:rsid w:val="00FD4744"/>
    <w:rsid w:val="00FD7E7E"/>
    <w:rsid w:val="00FE0665"/>
    <w:rsid w:val="00FE2AEC"/>
    <w:rsid w:val="00FE2D91"/>
    <w:rsid w:val="00FE400C"/>
    <w:rsid w:val="00FE5E40"/>
    <w:rsid w:val="00FF07E0"/>
    <w:rsid w:val="00FF66E1"/>
    <w:rsid w:val="00FF6A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3D9A2E"/>
  <w15:docId w15:val="{6C006FED-C864-48C3-AA4F-EAAD2F26F1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86085"/>
    <w:pPr>
      <w:spacing w:after="160" w:line="259" w:lineRule="auto"/>
    </w:pPr>
  </w:style>
  <w:style w:type="paragraph" w:styleId="Heading1">
    <w:name w:val="heading 1"/>
    <w:basedOn w:val="Normal"/>
    <w:link w:val="Heading1Char"/>
    <w:uiPriority w:val="9"/>
    <w:qFormat/>
    <w:rsid w:val="002E3BC4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ahoma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C77C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33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93F9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3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84A9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B55724"/>
    <w:rPr>
      <w:color w:val="808080"/>
    </w:rPr>
  </w:style>
  <w:style w:type="paragraph" w:styleId="ListParagraph">
    <w:name w:val="List Paragraph"/>
    <w:basedOn w:val="Normal"/>
    <w:uiPriority w:val="34"/>
    <w:qFormat/>
    <w:rsid w:val="00951D89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E3BC4"/>
    <w:rPr>
      <w:rFonts w:ascii="Tahoma" w:eastAsia="Times New Roman" w:hAnsi="Tahoma" w:cs="Tahoma"/>
      <w:b/>
      <w:bCs/>
      <w:kern w:val="36"/>
      <w:sz w:val="48"/>
      <w:szCs w:val="48"/>
    </w:rPr>
  </w:style>
  <w:style w:type="character" w:styleId="Hyperlink">
    <w:name w:val="Hyperlink"/>
    <w:basedOn w:val="DefaultParagraphFont"/>
    <w:uiPriority w:val="99"/>
    <w:unhideWhenUsed/>
    <w:rsid w:val="002E3BC4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8D391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D3913"/>
  </w:style>
  <w:style w:type="paragraph" w:styleId="Footer">
    <w:name w:val="footer"/>
    <w:basedOn w:val="Normal"/>
    <w:link w:val="FooterChar"/>
    <w:uiPriority w:val="99"/>
    <w:unhideWhenUsed/>
    <w:rsid w:val="008D391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D3913"/>
  </w:style>
  <w:style w:type="paragraph" w:styleId="BalloonText">
    <w:name w:val="Balloon Text"/>
    <w:basedOn w:val="Normal"/>
    <w:link w:val="BalloonTextChar"/>
    <w:uiPriority w:val="99"/>
    <w:semiHidden/>
    <w:unhideWhenUsed/>
    <w:rsid w:val="00DA78F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78FA"/>
    <w:rPr>
      <w:rFonts w:ascii="Segoe UI" w:hAnsi="Segoe UI" w:cs="Angsana New"/>
      <w:sz w:val="18"/>
      <w:szCs w:val="22"/>
    </w:rPr>
  </w:style>
  <w:style w:type="paragraph" w:customStyle="1" w:styleId="Default">
    <w:name w:val="Default"/>
    <w:rsid w:val="007917F8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character" w:styleId="Strong">
    <w:name w:val="Strong"/>
    <w:basedOn w:val="DefaultParagraphFont"/>
    <w:uiPriority w:val="22"/>
    <w:qFormat/>
    <w:rsid w:val="009C4B40"/>
    <w:rPr>
      <w:b/>
      <w:bCs/>
    </w:rPr>
  </w:style>
  <w:style w:type="paragraph" w:styleId="NormalWeb">
    <w:name w:val="Normal (Web)"/>
    <w:basedOn w:val="Normal"/>
    <w:uiPriority w:val="99"/>
    <w:unhideWhenUsed/>
    <w:rsid w:val="00B06003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</w:rPr>
  </w:style>
  <w:style w:type="character" w:customStyle="1" w:styleId="apple-converted-space">
    <w:name w:val="apple-converted-space"/>
    <w:basedOn w:val="DefaultParagraphFont"/>
    <w:rsid w:val="00B06003"/>
  </w:style>
  <w:style w:type="paragraph" w:customStyle="1" w:styleId="MTDisplayEquation">
    <w:name w:val="MTDisplayEquation"/>
    <w:basedOn w:val="Normal"/>
    <w:next w:val="Normal"/>
    <w:link w:val="MTDisplayEquationChar"/>
    <w:rsid w:val="007B2F97"/>
    <w:pPr>
      <w:tabs>
        <w:tab w:val="center" w:pos="4160"/>
        <w:tab w:val="right" w:pos="8300"/>
      </w:tabs>
      <w:spacing w:after="0"/>
    </w:pPr>
    <w:rPr>
      <w:rFonts w:ascii="TH SarabunPSK" w:hAnsi="TH SarabunPSK" w:cs="TH SarabunPSK"/>
      <w:sz w:val="32"/>
      <w:szCs w:val="32"/>
    </w:rPr>
  </w:style>
  <w:style w:type="character" w:customStyle="1" w:styleId="MTDisplayEquationChar">
    <w:name w:val="MTDisplayEquation Char"/>
    <w:basedOn w:val="DefaultParagraphFont"/>
    <w:link w:val="MTDisplayEquation"/>
    <w:rsid w:val="007B2F97"/>
    <w:rPr>
      <w:rFonts w:ascii="TH SarabunPSK" w:hAnsi="TH SarabunPSK" w:cs="TH SarabunPSK"/>
      <w:sz w:val="32"/>
      <w:szCs w:val="32"/>
    </w:rPr>
  </w:style>
  <w:style w:type="table" w:styleId="TableGrid">
    <w:name w:val="Table Grid"/>
    <w:basedOn w:val="TableNormal"/>
    <w:uiPriority w:val="39"/>
    <w:rsid w:val="00814A7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Preformatted">
    <w:name w:val="HTML Preformatted"/>
    <w:basedOn w:val="Normal"/>
    <w:link w:val="HTMLPreformattedChar"/>
    <w:uiPriority w:val="99"/>
    <w:unhideWhenUsed/>
    <w:rsid w:val="007242C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ngsana New" w:eastAsia="Times New Roman" w:hAnsi="Angsana New" w:cs="Angsana New"/>
      <w:sz w:val="28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7242C2"/>
    <w:rPr>
      <w:rFonts w:ascii="Angsana New" w:eastAsia="Times New Roman" w:hAnsi="Angsana New" w:cs="Angsana New"/>
      <w:sz w:val="28"/>
    </w:rPr>
  </w:style>
  <w:style w:type="paragraph" w:styleId="NoSpacing">
    <w:name w:val="No Spacing"/>
    <w:uiPriority w:val="1"/>
    <w:qFormat/>
    <w:rsid w:val="002777C9"/>
    <w:pPr>
      <w:spacing w:after="0" w:line="240" w:lineRule="auto"/>
    </w:pPr>
  </w:style>
  <w:style w:type="character" w:styleId="Emphasis">
    <w:name w:val="Emphasis"/>
    <w:basedOn w:val="DefaultParagraphFont"/>
    <w:uiPriority w:val="20"/>
    <w:qFormat/>
    <w:rsid w:val="0066502A"/>
    <w:rPr>
      <w:i/>
      <w:iCs/>
    </w:rPr>
  </w:style>
  <w:style w:type="character" w:customStyle="1" w:styleId="author">
    <w:name w:val="author"/>
    <w:basedOn w:val="DefaultParagraphFont"/>
    <w:rsid w:val="008555F4"/>
  </w:style>
  <w:style w:type="character" w:customStyle="1" w:styleId="ondate">
    <w:name w:val="ondate"/>
    <w:basedOn w:val="DefaultParagraphFont"/>
    <w:rsid w:val="008555F4"/>
  </w:style>
  <w:style w:type="character" w:customStyle="1" w:styleId="blcateg">
    <w:name w:val="bl_categ"/>
    <w:basedOn w:val="DefaultParagraphFont"/>
    <w:rsid w:val="008555F4"/>
  </w:style>
  <w:style w:type="paragraph" w:styleId="Title">
    <w:name w:val="Title"/>
    <w:basedOn w:val="Normal"/>
    <w:next w:val="Normal"/>
    <w:link w:val="TitleChar"/>
    <w:uiPriority w:val="10"/>
    <w:qFormat/>
    <w:rsid w:val="0061441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71"/>
    </w:rPr>
  </w:style>
  <w:style w:type="character" w:customStyle="1" w:styleId="TitleChar">
    <w:name w:val="Title Char"/>
    <w:basedOn w:val="DefaultParagraphFont"/>
    <w:link w:val="Title"/>
    <w:uiPriority w:val="10"/>
    <w:rsid w:val="00614415"/>
    <w:rPr>
      <w:rFonts w:asciiTheme="majorHAnsi" w:eastAsiaTheme="majorEastAsia" w:hAnsiTheme="majorHAnsi" w:cstheme="majorBidi"/>
      <w:spacing w:val="-10"/>
      <w:kern w:val="28"/>
      <w:sz w:val="56"/>
      <w:szCs w:val="71"/>
    </w:rPr>
  </w:style>
  <w:style w:type="character" w:customStyle="1" w:styleId="Heading2Char">
    <w:name w:val="Heading 2 Char"/>
    <w:basedOn w:val="DefaultParagraphFont"/>
    <w:link w:val="Heading2"/>
    <w:uiPriority w:val="9"/>
    <w:rsid w:val="005C77C5"/>
    <w:rPr>
      <w:rFonts w:asciiTheme="majorHAnsi" w:eastAsiaTheme="majorEastAsia" w:hAnsiTheme="majorHAnsi" w:cstheme="majorBidi"/>
      <w:color w:val="365F91" w:themeColor="accent1" w:themeShade="BF"/>
      <w:sz w:val="26"/>
      <w:szCs w:val="33"/>
    </w:rPr>
  </w:style>
  <w:style w:type="character" w:customStyle="1" w:styleId="mw-headline">
    <w:name w:val="mw-headline"/>
    <w:basedOn w:val="DefaultParagraphFont"/>
    <w:rsid w:val="005C77C5"/>
  </w:style>
  <w:style w:type="character" w:customStyle="1" w:styleId="mw-editsection">
    <w:name w:val="mw-editsection"/>
    <w:basedOn w:val="DefaultParagraphFont"/>
    <w:rsid w:val="005C77C5"/>
  </w:style>
  <w:style w:type="character" w:customStyle="1" w:styleId="mw-editsection-bracket">
    <w:name w:val="mw-editsection-bracket"/>
    <w:basedOn w:val="DefaultParagraphFont"/>
    <w:rsid w:val="005C77C5"/>
  </w:style>
  <w:style w:type="character" w:customStyle="1" w:styleId="mwe-math-mathml-inline">
    <w:name w:val="mwe-math-mathml-inline"/>
    <w:basedOn w:val="DefaultParagraphFont"/>
    <w:rsid w:val="005C77C5"/>
  </w:style>
  <w:style w:type="character" w:styleId="FollowedHyperlink">
    <w:name w:val="FollowedHyperlink"/>
    <w:basedOn w:val="DefaultParagraphFont"/>
    <w:uiPriority w:val="99"/>
    <w:semiHidden/>
    <w:unhideWhenUsed/>
    <w:rsid w:val="00D31C93"/>
    <w:rPr>
      <w:color w:val="800080" w:themeColor="followed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993F96"/>
    <w:rPr>
      <w:rFonts w:asciiTheme="majorHAnsi" w:eastAsiaTheme="majorEastAsia" w:hAnsiTheme="majorHAnsi" w:cstheme="majorBidi"/>
      <w:color w:val="243F60" w:themeColor="accent1" w:themeShade="7F"/>
      <w:sz w:val="24"/>
      <w:szCs w:val="30"/>
    </w:rPr>
  </w:style>
  <w:style w:type="paragraph" w:styleId="Subtitle">
    <w:name w:val="Subtitle"/>
    <w:basedOn w:val="Normal"/>
    <w:next w:val="Normal"/>
    <w:link w:val="SubtitleChar"/>
    <w:uiPriority w:val="11"/>
    <w:qFormat/>
    <w:rsid w:val="00E42F1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E42F13"/>
    <w:rPr>
      <w:rFonts w:eastAsiaTheme="minorEastAsia"/>
      <w:color w:val="5A5A5A" w:themeColor="text1" w:themeTint="A5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rsid w:val="00584A9E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customStyle="1" w:styleId="Style1">
    <w:name w:val="Style1"/>
    <w:basedOn w:val="Normal"/>
    <w:link w:val="Style1Char"/>
    <w:autoRedefine/>
    <w:qFormat/>
    <w:rsid w:val="00CF55C5"/>
    <w:pPr>
      <w:spacing w:after="0" w:line="240" w:lineRule="auto"/>
      <w:jc w:val="center"/>
    </w:pPr>
    <w:rPr>
      <w:rFonts w:ascii="Cambria Math" w:hAnsi="Cambria Math" w:cs="TH Sarabun New"/>
      <w:i/>
      <w:sz w:val="28"/>
      <w:szCs w:val="32"/>
    </w:rPr>
  </w:style>
  <w:style w:type="paragraph" w:customStyle="1" w:styleId="Style2">
    <w:name w:val="Style2"/>
    <w:basedOn w:val="Style1"/>
    <w:link w:val="Style2Char"/>
    <w:qFormat/>
    <w:rsid w:val="00CF55C5"/>
    <w:pPr>
      <w:jc w:val="left"/>
    </w:pPr>
  </w:style>
  <w:style w:type="character" w:customStyle="1" w:styleId="Style1Char">
    <w:name w:val="Style1 Char"/>
    <w:basedOn w:val="DefaultParagraphFont"/>
    <w:link w:val="Style1"/>
    <w:rsid w:val="00CF55C5"/>
    <w:rPr>
      <w:rFonts w:ascii="Cambria Math" w:hAnsi="Cambria Math" w:cs="TH Sarabun New"/>
      <w:i/>
      <w:sz w:val="28"/>
      <w:szCs w:val="32"/>
    </w:rPr>
  </w:style>
  <w:style w:type="character" w:customStyle="1" w:styleId="Style2Char">
    <w:name w:val="Style2 Char"/>
    <w:basedOn w:val="Style1Char"/>
    <w:link w:val="Style2"/>
    <w:rsid w:val="00CF55C5"/>
    <w:rPr>
      <w:rFonts w:ascii="Cambria Math" w:hAnsi="Cambria Math" w:cs="TH Sarabun New"/>
      <w:i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53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740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250754">
          <w:marLeft w:val="-45"/>
          <w:marRight w:val="0"/>
          <w:marTop w:val="0"/>
          <w:marBottom w:val="0"/>
          <w:divBdr>
            <w:top w:val="single" w:sz="6" w:space="0" w:color="FFFFFF"/>
            <w:left w:val="single" w:sz="6" w:space="0" w:color="FFFFFF"/>
            <w:bottom w:val="single" w:sz="6" w:space="0" w:color="FFFFFF"/>
            <w:right w:val="single" w:sz="6" w:space="0" w:color="FFFFFF"/>
          </w:divBdr>
        </w:div>
      </w:divsChild>
    </w:div>
    <w:div w:id="11753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254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618687">
          <w:marLeft w:val="-45"/>
          <w:marRight w:val="0"/>
          <w:marTop w:val="0"/>
          <w:marBottom w:val="0"/>
          <w:divBdr>
            <w:top w:val="single" w:sz="6" w:space="0" w:color="FFFFFF"/>
            <w:left w:val="single" w:sz="6" w:space="0" w:color="FFFFFF"/>
            <w:bottom w:val="single" w:sz="6" w:space="0" w:color="FFFFFF"/>
            <w:right w:val="single" w:sz="6" w:space="0" w:color="FFFFFF"/>
          </w:divBdr>
        </w:div>
      </w:divsChild>
    </w:div>
    <w:div w:id="12774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5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416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8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89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306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627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2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84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2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167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572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78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7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4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1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6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2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980238">
          <w:marLeft w:val="336"/>
          <w:marRight w:val="0"/>
          <w:marTop w:val="120"/>
          <w:marBottom w:val="3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4361957">
              <w:marLeft w:val="0"/>
              <w:marRight w:val="0"/>
              <w:marTop w:val="0"/>
              <w:marBottom w:val="0"/>
              <w:divBdr>
                <w:top w:val="single" w:sz="6" w:space="2" w:color="C8CCD1"/>
                <w:left w:val="single" w:sz="6" w:space="2" w:color="C8CCD1"/>
                <w:bottom w:val="single" w:sz="6" w:space="2" w:color="C8CCD1"/>
                <w:right w:val="single" w:sz="6" w:space="2" w:color="C8CCD1"/>
              </w:divBdr>
            </w:div>
          </w:divsChild>
        </w:div>
      </w:divsChild>
    </w:div>
    <w:div w:id="98396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0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36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9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67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7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17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63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125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91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173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52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7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1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050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38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4012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66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0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06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2.png"/><Relationship Id="rId18" Type="http://schemas.openxmlformats.org/officeDocument/2006/relationships/image" Target="media/image7.gif"/><Relationship Id="rId26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18.jpeg"/><Relationship Id="rId7" Type="http://schemas.openxmlformats.org/officeDocument/2006/relationships/endnotes" Target="endnotes.xml"/><Relationship Id="rId12" Type="http://schemas.openxmlformats.org/officeDocument/2006/relationships/hyperlink" Target="http://softpowergroup.net/wp-content/uploads/2016/02/ble_layout.png" TargetMode="External"/><Relationship Id="rId17" Type="http://schemas.openxmlformats.org/officeDocument/2006/relationships/image" Target="media/image6.gif"/><Relationship Id="rId25" Type="http://schemas.openxmlformats.org/officeDocument/2006/relationships/image" Target="media/image12.emf"/><Relationship Id="rId33" Type="http://schemas.openxmlformats.org/officeDocument/2006/relationships/hyperlink" Target="http://www.14core.com/wp-content/uploads/2017/03/24C256-EEPROM-Wiring-Diagram-Schematics-001.jpg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yperlink" Target="https://en.wikipedia.org/wiki/Darlington_transistor" TargetMode="External"/><Relationship Id="rId29" Type="http://schemas.openxmlformats.org/officeDocument/2006/relationships/image" Target="media/image1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package" Target="embeddings/Microsoft_Visio_Drawing.vsdx"/><Relationship Id="rId32" Type="http://schemas.openxmlformats.org/officeDocument/2006/relationships/image" Target="media/image17.jpe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1.emf"/><Relationship Id="rId28" Type="http://schemas.openxmlformats.org/officeDocument/2006/relationships/image" Target="media/image14.jpeg"/><Relationship Id="rId36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image" Target="media/image8.jpe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image" Target="media/image3.png"/><Relationship Id="rId22" Type="http://schemas.openxmlformats.org/officeDocument/2006/relationships/image" Target="media/image10.png"/><Relationship Id="rId27" Type="http://schemas.openxmlformats.org/officeDocument/2006/relationships/image" Target="media/image13.jpeg"/><Relationship Id="rId30" Type="http://schemas.openxmlformats.org/officeDocument/2006/relationships/package" Target="embeddings/Microsoft_Visio_Drawing2.vsdx"/><Relationship Id="rId35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7C2216-5DD9-4031-8CA9-5B6D0D6756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61</TotalTime>
  <Pages>20</Pages>
  <Words>3512</Words>
  <Characters>20019</Characters>
  <Application>Microsoft Office Word</Application>
  <DocSecurity>0</DocSecurity>
  <Lines>166</Lines>
  <Paragraphs>4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3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8.1</dc:creator>
  <cp:keywords/>
  <dc:description/>
  <cp:lastModifiedBy>Sarawut Sisinthananon</cp:lastModifiedBy>
  <cp:revision>48</cp:revision>
  <cp:lastPrinted>2020-10-26T09:09:00Z</cp:lastPrinted>
  <dcterms:created xsi:type="dcterms:W3CDTF">2019-10-24T04:51:00Z</dcterms:created>
  <dcterms:modified xsi:type="dcterms:W3CDTF">2020-11-13T06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</Properties>
</file>